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FA417B" w:rsidP="00315E38">
      <w:pPr>
        <w:ind w:left="360"/>
        <w:rPr>
          <w:rFonts w:eastAsia="Times New Roman"/>
          <w:sz w:val="28"/>
          <w:szCs w:val="40"/>
        </w:rPr>
      </w:pPr>
      <w:r w:rsidRPr="003E31E7">
        <w:rPr>
          <w:noProof/>
        </w:rPr>
        <w:drawing>
          <wp:anchor distT="0" distB="0" distL="114300" distR="114300" simplePos="0" relativeHeight="251691008" behindDoc="0" locked="0" layoutInCell="1" allowOverlap="1" wp14:anchorId="431FE300" wp14:editId="39544D2B">
            <wp:simplePos x="0" y="0"/>
            <wp:positionH relativeFrom="column">
              <wp:posOffset>1719580</wp:posOffset>
            </wp:positionH>
            <wp:positionV relativeFrom="paragraph">
              <wp:posOffset>137739</wp:posOffset>
            </wp:positionV>
            <wp:extent cx="1808922" cy="1808922"/>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08922" cy="1808922"/>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r w:rsidR="00BC1017" w:rsidRPr="003E31E7">
        <w:rPr>
          <w:rFonts w:eastAsia="Calibri"/>
        </w:rPr>
        <w:lastRenderedPageBreak/>
        <w:t>KATA PENGANTAR</w:t>
      </w:r>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Ibu Ni Kadek Ayu Wirdiani,S.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r>
      <w:r w:rsidR="001411B6">
        <w:rPr>
          <w:szCs w:val="24"/>
        </w:rPr>
        <w:tab/>
      </w:r>
      <w:r>
        <w:rPr>
          <w:szCs w:val="24"/>
        </w:rPr>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Pr="003E31E7" w:rsidRDefault="000F4451" w:rsidP="00634212">
      <w:pPr>
        <w:spacing w:line="240" w:lineRule="auto"/>
      </w:pPr>
    </w:p>
    <w:p w:rsidR="000F4451" w:rsidRDefault="00CF0DF1" w:rsidP="00CF0DF1">
      <w:pPr>
        <w:pStyle w:val="Heading1"/>
        <w:rPr>
          <w:rFonts w:eastAsia="Calibri"/>
        </w:rPr>
      </w:pPr>
      <w:r>
        <w:rPr>
          <w:rFonts w:eastAsia="Calibri"/>
        </w:rPr>
        <w:lastRenderedPageBreak/>
        <w:t>ABSTRAK</w:t>
      </w:r>
    </w:p>
    <w:p w:rsidR="00CF0DF1" w:rsidRPr="00CF0DF1" w:rsidRDefault="00CF0DF1" w:rsidP="00CF0DF1">
      <w:pPr>
        <w:spacing w:line="480" w:lineRule="auto"/>
      </w:pPr>
    </w:p>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serta segmentasi dan morphologi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Pr="00921E8F" w:rsidRDefault="00315E38" w:rsidP="00315E38">
      <w:pPr>
        <w:rPr>
          <w:b/>
          <w:lang w:val="id-ID"/>
        </w:rPr>
      </w:pPr>
      <w:r w:rsidRPr="00921E8F">
        <w:rPr>
          <w:b/>
          <w:lang w:val="id-ID"/>
        </w:rPr>
        <w:t>DAFTAR ISI</w:t>
      </w:r>
    </w:p>
    <w:p w:rsidR="00315E38" w:rsidRPr="00921E8F" w:rsidRDefault="00315E38" w:rsidP="00315E38">
      <w:pPr>
        <w:rPr>
          <w:b/>
          <w:lang w:val="id-ID"/>
        </w:rPr>
      </w:pPr>
      <w:r w:rsidRPr="00921E8F">
        <w:rPr>
          <w:b/>
          <w:lang w:val="id-ID"/>
        </w:rPr>
        <w:t>DAFTAR GAMBAR</w:t>
      </w:r>
    </w:p>
    <w:p w:rsidR="00315E38" w:rsidRPr="00921E8F" w:rsidRDefault="00315E38" w:rsidP="00315E38">
      <w:pPr>
        <w:rPr>
          <w:b/>
          <w:lang w:val="id-ID"/>
        </w:rPr>
      </w:pPr>
      <w:r w:rsidRPr="00921E8F">
        <w:rPr>
          <w:b/>
          <w:lang w:val="id-ID"/>
        </w:rPr>
        <w:t>DAFTAR TABEL</w:t>
      </w:r>
    </w:p>
    <w:p w:rsidR="00315E38" w:rsidRPr="00921E8F" w:rsidRDefault="00315E38" w:rsidP="00315E38">
      <w:pPr>
        <w:rPr>
          <w:b/>
          <w:lang w:val="id-ID"/>
        </w:rPr>
      </w:pPr>
      <w:r w:rsidRPr="00921E8F">
        <w:rPr>
          <w:b/>
          <w:lang w:val="id-ID"/>
        </w:rPr>
        <w:t>DAFTAR KODE PROGRAM</w:t>
      </w:r>
    </w:p>
    <w:p w:rsidR="00315E38" w:rsidRPr="00921E8F" w:rsidRDefault="00315E38" w:rsidP="00315E38">
      <w:pPr>
        <w:rPr>
          <w:lang w:val="id-ID"/>
        </w:rPr>
      </w:pPr>
    </w:p>
    <w:p w:rsidR="00F31E9E" w:rsidRPr="00921E8F" w:rsidRDefault="00315E38" w:rsidP="00315E38">
      <w:pPr>
        <w:pStyle w:val="Heading1"/>
        <w:rPr>
          <w:bCs w:val="0"/>
          <w:lang w:val="id-ID"/>
        </w:rPr>
      </w:pPr>
      <w:r w:rsidRPr="00921E8F">
        <w:rPr>
          <w:rStyle w:val="Strong"/>
          <w:b/>
          <w:lang w:val="id-ID"/>
        </w:rPr>
        <w:br w:type="column"/>
      </w:r>
      <w:r w:rsidR="00F31E9E" w:rsidRPr="00921E8F">
        <w:rPr>
          <w:rStyle w:val="Strong"/>
          <w:b/>
          <w:lang w:val="id-ID"/>
        </w:rPr>
        <w:lastRenderedPageBreak/>
        <w:t>BAB I</w:t>
      </w:r>
      <w:bookmarkStart w:id="1" w:name="_Toc484121177"/>
      <w:bookmarkEnd w:id="0"/>
      <w:r w:rsidR="00027571" w:rsidRPr="00921E8F">
        <w:rPr>
          <w:rStyle w:val="Strong"/>
          <w:b/>
          <w:bCs/>
          <w:lang w:val="id-ID"/>
        </w:rPr>
        <w:br/>
      </w:r>
      <w:r w:rsidR="00F31E9E" w:rsidRPr="00921E8F">
        <w:rPr>
          <w:rStyle w:val="Strong"/>
          <w:b/>
          <w:lang w:val="id-ID"/>
        </w:rPr>
        <w:t>PENDAHULUA</w:t>
      </w:r>
      <w:bookmarkEnd w:id="1"/>
      <w:r w:rsidR="00964409" w:rsidRPr="00921E8F">
        <w:rPr>
          <w:rStyle w:val="Strong"/>
          <w:b/>
          <w:lang w:val="id-ID"/>
        </w:rPr>
        <w:t>N</w:t>
      </w:r>
    </w:p>
    <w:p w:rsidR="00F31E9E" w:rsidRPr="003E31E7" w:rsidRDefault="00F31E9E" w:rsidP="00964409">
      <w:pPr>
        <w:spacing w:line="480" w:lineRule="auto"/>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2" w:name="_Toc484121178"/>
      <w:r w:rsidRPr="003E31E7">
        <w:t>Latar Belakang</w:t>
      </w:r>
      <w:bookmarkEnd w:id="2"/>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921E8F">
        <w:rPr>
          <w:rFonts w:eastAsiaTheme="minorHAnsi"/>
          <w:szCs w:val="24"/>
          <w:lang w:val="id-ID"/>
        </w:rPr>
        <w:t>J</w:t>
      </w:r>
      <w:r w:rsidRPr="003E31E7">
        <w:rPr>
          <w:rFonts w:eastAsiaTheme="minorHAnsi"/>
          <w:szCs w:val="24"/>
          <w:lang w:val="id-ID"/>
        </w:rPr>
        <w:t xml:space="preserve">et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 bidang pemrosesan berkembang kesemua bidang dengan tujuan interpretasi dan analisa.</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lastRenderedPageBreak/>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Pr="003E31E7">
        <w:rPr>
          <w:rFonts w:eastAsiaTheme="minorHAnsi"/>
          <w:szCs w:val="24"/>
          <w:lang w:val="id-ID"/>
        </w:rPr>
        <w:t>disampaikan menjadi berkurang. S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a digital yang dikenal sebagai Pengolahan C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menggunakan komputer, menjadi citra yang kualitasnya lebih baik. Secara umum,</w:t>
      </w:r>
      <w:r w:rsidR="006D0040" w:rsidRPr="003E31E7">
        <w:rPr>
          <w:rFonts w:eastAsiaTheme="minorHAnsi"/>
          <w:szCs w:val="24"/>
          <w:lang w:val="id-ID"/>
        </w:rPr>
        <w:t xml:space="preserve"> </w:t>
      </w:r>
      <w:r w:rsidRPr="003E31E7">
        <w:rPr>
          <w:rFonts w:eastAsiaTheme="minorHAnsi"/>
          <w:szCs w:val="24"/>
          <w:lang w:val="id-ID"/>
        </w:rPr>
        <w:t>operasi-o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3" w:name="_Toc484121179"/>
      <w:r w:rsidRPr="003E31E7">
        <w:t>Rumusan Masalah</w:t>
      </w:r>
      <w:bookmarkEnd w:id="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 xml:space="preserve">yang </w:t>
      </w:r>
      <w:r w:rsidRPr="003E31E7">
        <w:rPr>
          <w:rFonts w:eastAsiaTheme="minorHAnsi"/>
          <w:szCs w:val="24"/>
          <w:lang w:val="id-ID"/>
        </w:rPr>
        <w:lastRenderedPageBreak/>
        <w:t>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erbeda untuk setiap proses morphologi</w:t>
      </w:r>
      <w:r w:rsidRPr="00921E8F">
        <w:rPr>
          <w:rFonts w:eastAsiaTheme="minorHAnsi"/>
          <w:szCs w:val="24"/>
          <w:lang w:val="id-ID"/>
        </w:rPr>
        <w:t xml:space="preserve"> dengan </w:t>
      </w:r>
      <w:r w:rsidRPr="003E31E7">
        <w:rPr>
          <w:rFonts w:eastAsiaTheme="minorHAnsi"/>
          <w:szCs w:val="24"/>
          <w:lang w:val="id-ID"/>
        </w:rPr>
        <w:t xml:space="preserve">bahasa 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ph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4" w:name="_Toc484121180"/>
      <w:r w:rsidRPr="003E31E7">
        <w:t>Tujuan Penelitian</w:t>
      </w:r>
      <w:bookmarkEnd w:id="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filtering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ph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lastRenderedPageBreak/>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morphologi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5" w:name="_Toc484121181"/>
      <w:r w:rsidRPr="003E31E7">
        <w:t>Manfaat Penelitian</w:t>
      </w:r>
      <w:bookmarkEnd w:id="5"/>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2107B1" w:rsidRPr="00921E8F">
        <w:rPr>
          <w:szCs w:val="24"/>
          <w:lang w:val="fr-FR"/>
        </w:rPr>
        <w:t>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penerapan morphologi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6" w:name="_Toc484121182"/>
      <w:r w:rsidRPr="003E31E7">
        <w:t>Batasan Masalah</w:t>
      </w:r>
      <w:bookmarkEnd w:id="6"/>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2107B1" w:rsidRPr="003E31E7">
        <w:rPr>
          <w:szCs w:val="24"/>
        </w:rPr>
        <w:t xml:space="preserve">morphologi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7" w:name="_Toc484121183"/>
      <w:r w:rsidRPr="003E31E7">
        <w:t>Sistematika Penulisan</w:t>
      </w:r>
      <w:bookmarkEnd w:id="7"/>
    </w:p>
    <w:p w:rsidR="00F31E9E" w:rsidRPr="003E31E7" w:rsidRDefault="00F31E9E" w:rsidP="00F31E9E">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F31E9E" w:rsidRPr="003E31E7" w:rsidRDefault="00453081" w:rsidP="003358B5">
      <w:pPr>
        <w:pStyle w:val="Heading3"/>
        <w:tabs>
          <w:tab w:val="left" w:pos="900"/>
        </w:tabs>
        <w:rPr>
          <w:b w:val="0"/>
        </w:rPr>
      </w:pPr>
      <w:bookmarkStart w:id="8" w:name="_Toc484121184"/>
      <w:r w:rsidRPr="003E31E7">
        <w:rPr>
          <w:b w:val="0"/>
        </w:rPr>
        <w:t xml:space="preserve">BAB I </w:t>
      </w:r>
      <w:r w:rsidR="003358B5" w:rsidRPr="003E31E7">
        <w:rPr>
          <w:b w:val="0"/>
        </w:rPr>
        <w:tab/>
      </w:r>
      <w:r w:rsidRPr="003E31E7">
        <w:rPr>
          <w:b w:val="0"/>
        </w:rPr>
        <w:t>PENDAHULUAN</w:t>
      </w:r>
      <w:bookmarkEnd w:id="8"/>
    </w:p>
    <w:p w:rsidR="00F31E9E" w:rsidRPr="003E31E7" w:rsidRDefault="00F31E9E" w:rsidP="003358B5">
      <w:pPr>
        <w:ind w:left="900"/>
        <w:rPr>
          <w:szCs w:val="24"/>
          <w:lang w:val="id-ID"/>
        </w:rPr>
      </w:pPr>
      <w:r w:rsidRPr="003E31E7">
        <w:t xml:space="preserve">Bab I membahas mengenai </w:t>
      </w:r>
      <w:r w:rsidRPr="003E31E7">
        <w:rPr>
          <w:szCs w:val="24"/>
          <w:lang w:val="id-ID"/>
        </w:rPr>
        <w:t>latar belakang, rumusan masalah, tujuan, manfaat, batasan masalah, dan sistematika penulisan.</w:t>
      </w:r>
    </w:p>
    <w:p w:rsidR="00F31E9E" w:rsidRPr="00921E8F" w:rsidRDefault="00453081" w:rsidP="003358B5">
      <w:pPr>
        <w:pStyle w:val="Heading3"/>
        <w:rPr>
          <w:b w:val="0"/>
          <w:lang w:val="id-ID"/>
        </w:rPr>
      </w:pPr>
      <w:bookmarkStart w:id="9" w:name="_Toc484121185"/>
      <w:r w:rsidRPr="00921E8F">
        <w:rPr>
          <w:b w:val="0"/>
          <w:lang w:val="id-ID"/>
        </w:rPr>
        <w:t>BAB II TINJAUAN PUSTAKA</w:t>
      </w:r>
      <w:bookmarkEnd w:id="9"/>
    </w:p>
    <w:p w:rsidR="00F31E9E" w:rsidRPr="003E31E7" w:rsidRDefault="00F31E9E" w:rsidP="003358B5">
      <w:pPr>
        <w:ind w:left="900"/>
        <w:rPr>
          <w:szCs w:val="24"/>
          <w:lang w:val="id-ID"/>
        </w:rPr>
      </w:pPr>
      <w:r w:rsidRPr="00921E8F">
        <w:rPr>
          <w:lang w:val="id-ID"/>
        </w:rPr>
        <w:t>Bab II membahas mengenai</w:t>
      </w:r>
      <w:r w:rsidRPr="003E31E7">
        <w:rPr>
          <w:szCs w:val="24"/>
          <w:lang w:val="id-ID"/>
        </w:rPr>
        <w:t xml:space="preserve"> landasan teori secara umum yang menjadikan dasar untuk mendukung pengerjaan laporan </w:t>
      </w:r>
      <w:r w:rsidR="00905E01" w:rsidRPr="003E31E7">
        <w:rPr>
          <w:szCs w:val="24"/>
          <w:lang w:val="id-ID"/>
        </w:rPr>
        <w:t>praktikum</w:t>
      </w:r>
      <w:r w:rsidRPr="003E31E7">
        <w:rPr>
          <w:szCs w:val="24"/>
          <w:lang w:val="id-ID"/>
        </w:rPr>
        <w:t>.</w:t>
      </w:r>
    </w:p>
    <w:p w:rsidR="00F31E9E" w:rsidRPr="003E31E7" w:rsidRDefault="00632603" w:rsidP="003358B5">
      <w:pPr>
        <w:pStyle w:val="Heading3"/>
        <w:rPr>
          <w:b w:val="0"/>
        </w:rPr>
      </w:pPr>
      <w:bookmarkStart w:id="10" w:name="_Toc484121186"/>
      <w:r w:rsidRPr="003E31E7">
        <w:rPr>
          <w:b w:val="0"/>
        </w:rPr>
        <w:lastRenderedPageBreak/>
        <w:t>BAB III METODE DAN PERANCANGAN SISTEM</w:t>
      </w:r>
      <w:bookmarkEnd w:id="10"/>
    </w:p>
    <w:p w:rsidR="00F31E9E" w:rsidRPr="003E31E7" w:rsidRDefault="00F31E9E" w:rsidP="003358B5">
      <w:pPr>
        <w:tabs>
          <w:tab w:val="left" w:leader="dot" w:pos="7470"/>
          <w:tab w:val="left" w:pos="7560"/>
        </w:tabs>
        <w:ind w:left="900"/>
      </w:pPr>
      <w:r w:rsidRPr="003E31E7">
        <w:t xml:space="preserve">Bab III membahas mengenai tempat dan waktu penelitian, sumber data, </w:t>
      </w:r>
      <w:r w:rsidR="006D0040" w:rsidRPr="003E31E7">
        <w:t>kode program</w:t>
      </w:r>
      <w:r w:rsidRPr="003E31E7">
        <w:t xml:space="preserve"> praktikum </w:t>
      </w:r>
      <w:r w:rsidR="006D0040" w:rsidRPr="003E31E7">
        <w:t>pengolahan citra digital.</w:t>
      </w:r>
    </w:p>
    <w:p w:rsidR="00F31E9E" w:rsidRPr="003E31E7" w:rsidRDefault="00632603" w:rsidP="003358B5">
      <w:pPr>
        <w:pStyle w:val="Heading3"/>
        <w:rPr>
          <w:b w:val="0"/>
        </w:rPr>
      </w:pPr>
      <w:bookmarkStart w:id="11" w:name="_Toc484121187"/>
      <w:r w:rsidRPr="003E31E7">
        <w:rPr>
          <w:b w:val="0"/>
        </w:rPr>
        <w:t>BAB IV HASIL DAN PEMBAHASAN</w:t>
      </w:r>
      <w:bookmarkEnd w:id="11"/>
    </w:p>
    <w:p w:rsidR="00F31E9E" w:rsidRPr="003E31E7" w:rsidRDefault="00F31E9E" w:rsidP="003358B5">
      <w:pPr>
        <w:ind w:left="900"/>
        <w:rPr>
          <w:szCs w:val="24"/>
          <w:lang w:val="id-ID"/>
        </w:rPr>
      </w:pPr>
      <w:r w:rsidRPr="003E31E7">
        <w:t xml:space="preserve">Bab IV membahas mengenai hasil dan pembahasan dari pengerjaan praktikum dari </w:t>
      </w:r>
      <w:r w:rsidRPr="003E31E7">
        <w:rPr>
          <w:rFonts w:eastAsiaTheme="minorHAnsi"/>
          <w:szCs w:val="24"/>
          <w:lang w:val="id-ID"/>
        </w:rPr>
        <w:t>empat</w:t>
      </w:r>
      <w:r w:rsidRPr="003E31E7">
        <w:t xml:space="preserve"> modul yang ada pada mata kuliah praktikum </w:t>
      </w:r>
      <w:r w:rsidR="006D0040" w:rsidRPr="003E31E7">
        <w:t>pengolahan citra digital.</w:t>
      </w:r>
      <w:r w:rsidRPr="003E31E7">
        <w:t xml:space="preserve"> </w:t>
      </w:r>
    </w:p>
    <w:p w:rsidR="00F31E9E" w:rsidRPr="00921E8F" w:rsidRDefault="00632603" w:rsidP="003358B5">
      <w:pPr>
        <w:pStyle w:val="Heading3"/>
        <w:rPr>
          <w:b w:val="0"/>
          <w:lang w:val="id-ID"/>
        </w:rPr>
      </w:pPr>
      <w:bookmarkStart w:id="12" w:name="_Toc484121188"/>
      <w:r w:rsidRPr="00921E8F">
        <w:rPr>
          <w:b w:val="0"/>
          <w:lang w:val="id-ID"/>
        </w:rPr>
        <w:t>BAB V</w:t>
      </w:r>
      <w:r w:rsidR="006B7AE5" w:rsidRPr="00921E8F">
        <w:rPr>
          <w:b w:val="0"/>
          <w:lang w:val="id-ID"/>
        </w:rPr>
        <w:t xml:space="preserve">  </w:t>
      </w:r>
      <w:r w:rsidRPr="00921E8F">
        <w:rPr>
          <w:b w:val="0"/>
          <w:lang w:val="id-ID"/>
        </w:rPr>
        <w:t xml:space="preserve"> PENUTUP</w:t>
      </w:r>
      <w:bookmarkEnd w:id="12"/>
    </w:p>
    <w:p w:rsidR="00F31E9E" w:rsidRPr="00921E8F" w:rsidRDefault="00F31E9E" w:rsidP="003358B5">
      <w:pPr>
        <w:ind w:left="900"/>
        <w:rPr>
          <w:szCs w:val="24"/>
          <w:lang w:val="id-ID"/>
        </w:rPr>
      </w:pPr>
      <w:r w:rsidRPr="00921E8F">
        <w:rPr>
          <w:lang w:val="id-ID"/>
        </w:rPr>
        <w:t>Bab V membahas mengenai</w:t>
      </w:r>
      <w:r w:rsidRPr="003E31E7">
        <w:rPr>
          <w:szCs w:val="24"/>
          <w:lang w:val="id-ID"/>
        </w:rPr>
        <w:t xml:space="preserve"> kesimpulan dari keseluruhan </w:t>
      </w:r>
      <w:r w:rsidRPr="00921E8F">
        <w:rPr>
          <w:szCs w:val="24"/>
          <w:lang w:val="id-ID"/>
        </w:rPr>
        <w:t>modul</w:t>
      </w:r>
      <w:r w:rsidRPr="003E31E7">
        <w:rPr>
          <w:szCs w:val="24"/>
          <w:lang w:val="id-ID"/>
        </w:rPr>
        <w:t xml:space="preserve"> pra</w:t>
      </w:r>
      <w:r w:rsidRPr="00921E8F">
        <w:rPr>
          <w:szCs w:val="24"/>
          <w:lang w:val="id-ID"/>
        </w:rPr>
        <w:t>k</w:t>
      </w:r>
      <w:r w:rsidRPr="003E31E7">
        <w:rPr>
          <w:szCs w:val="24"/>
          <w:lang w:val="id-ID"/>
        </w:rPr>
        <w:t xml:space="preserve">tikum serta kritik dan saran </w:t>
      </w:r>
      <w:r w:rsidRPr="00921E8F">
        <w:rPr>
          <w:szCs w:val="24"/>
          <w:lang w:val="id-ID"/>
        </w:rPr>
        <w:t>untuk penulis.</w:t>
      </w:r>
    </w:p>
    <w:p w:rsidR="00C37AE9" w:rsidRPr="00921E8F" w:rsidRDefault="00C37AE9">
      <w:pPr>
        <w:rPr>
          <w:lang w:val="id-ID"/>
        </w:rPr>
      </w:pPr>
    </w:p>
    <w:p w:rsidR="004B06F4" w:rsidRPr="00921E8F" w:rsidRDefault="00C95B9A" w:rsidP="00027571">
      <w:pPr>
        <w:pStyle w:val="Heading1"/>
        <w:rPr>
          <w:lang w:val="id-ID"/>
        </w:rPr>
      </w:pPr>
      <w:bookmarkStart w:id="13" w:name="_Toc484121189"/>
      <w:r w:rsidRPr="00921E8F">
        <w:rPr>
          <w:lang w:val="id-ID"/>
        </w:rPr>
        <w:br w:type="column"/>
      </w:r>
      <w:r w:rsidR="004B06F4" w:rsidRPr="00921E8F">
        <w:rPr>
          <w:lang w:val="id-ID"/>
        </w:rPr>
        <w:lastRenderedPageBreak/>
        <w:t>BAB II</w:t>
      </w:r>
      <w:bookmarkStart w:id="14" w:name="_Toc484121190"/>
      <w:bookmarkEnd w:id="13"/>
      <w:r w:rsidR="00027571" w:rsidRPr="00921E8F">
        <w:rPr>
          <w:lang w:val="id-ID"/>
        </w:rPr>
        <w:br/>
      </w:r>
      <w:r w:rsidR="004B06F4" w:rsidRPr="00921E8F">
        <w:rPr>
          <w:lang w:val="id-ID"/>
        </w:rPr>
        <w:t>TINJAUAN PUSTAKA</w:t>
      </w:r>
      <w:bookmarkEnd w:id="14"/>
    </w:p>
    <w:p w:rsidR="004B06F4" w:rsidRPr="00921E8F" w:rsidRDefault="004B06F4"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15" w:name="_Toc484121191"/>
      <w:r w:rsidRPr="003E31E7">
        <w:t xml:space="preserve">Dasar </w:t>
      </w:r>
      <w:bookmarkEnd w:id="15"/>
      <w:r w:rsidR="002158F3" w:rsidRPr="003E31E7">
        <w:t>Pengolahan Citra Digital</w:t>
      </w:r>
    </w:p>
    <w:p w:rsidR="00027571" w:rsidRPr="003E31E7" w:rsidRDefault="00027571" w:rsidP="002321BE">
      <w:pPr>
        <w:tabs>
          <w:tab w:val="left" w:pos="3780"/>
        </w:tabs>
        <w:ind w:firstLine="720"/>
        <w:rPr>
          <w:szCs w:val="24"/>
        </w:rPr>
      </w:pPr>
      <w:r w:rsidRPr="003E31E7">
        <w:rPr>
          <w:szCs w:val="24"/>
        </w:rPr>
        <w:t>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Meskipun sebuah citra kaya informasi, namun seringkali citra yang kita miliki mengalami penurunan mutu (degradasi), misalnya mengandung cacat atau derau (</w:t>
      </w:r>
      <w:r w:rsidR="00DF22A9" w:rsidRPr="003E31E7">
        <w:rPr>
          <w:i/>
          <w:szCs w:val="24"/>
        </w:rPr>
        <w:t>noise</w:t>
      </w:r>
      <w:r w:rsidRPr="003E31E7">
        <w:rPr>
          <w:szCs w:val="24"/>
        </w:rPr>
        <w:t>), warnanya terlalu kontras, kurang tajam, kabur (</w:t>
      </w:r>
      <w:r w:rsidRPr="003E31E7">
        <w:rPr>
          <w:i/>
          <w:szCs w:val="24"/>
        </w:rPr>
        <w:t>blurring</w:t>
      </w:r>
      <w:r w:rsidRPr="003E31E7">
        <w:rPr>
          <w:szCs w:val="24"/>
        </w:rPr>
        <w:t>), dan sebagainya. Tentu saja citra semacam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r w:rsidRPr="003E31E7">
        <w:rPr>
          <w:szCs w:val="24"/>
        </w:rPr>
        <w:t>Akuisisi Citra</w:t>
      </w:r>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r w:rsidRPr="003E31E7">
        <w:rPr>
          <w:szCs w:val="24"/>
        </w:rPr>
        <w:lastRenderedPageBreak/>
        <w:t>Sampling</w:t>
      </w:r>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7D57AD" w:rsidRPr="003E31E7" w:rsidRDefault="007D57AD" w:rsidP="0014663B">
            <w:pPr>
              <w:jc w:val="center"/>
              <w:rPr>
                <w:szCs w:val="24"/>
              </w:rPr>
            </w:pPr>
            <w:r w:rsidRPr="003E31E7">
              <w:rPr>
                <w:noProof/>
              </w:rPr>
              <w:drawing>
                <wp:inline distT="0" distB="0" distL="0" distR="0" wp14:anchorId="7221401D" wp14:editId="00A57C0B">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r w:rsidRPr="003E31E7">
        <w:t>Kuantisasi</w:t>
      </w:r>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32pt" o:ole="">
                  <v:imagedata r:id="rId10" o:title=""/>
                </v:shape>
                <o:OLEObject Type="Embed" ProgID="PBrush" ShapeID="_x0000_i1025" DrawAspect="Content" ObjectID="_1588224180"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 xml:space="preserve">Kontinu (Analog) Disampling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r w:rsidRPr="003E31E7">
        <w:t>Format Ruang Warna</w:t>
      </w:r>
    </w:p>
    <w:p w:rsidR="007D57AD" w:rsidRPr="00921E8F" w:rsidRDefault="007D57AD" w:rsidP="00B437AC">
      <w:pPr>
        <w:ind w:firstLine="720"/>
        <w:rPr>
          <w:szCs w:val="24"/>
          <w:lang w:val="fr-FR"/>
        </w:rPr>
      </w:pPr>
      <w:r w:rsidRPr="00921E8F">
        <w:rPr>
          <w:szCs w:val="24"/>
          <w:lang w:val="fr-FR"/>
        </w:rPr>
        <w:t>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gabungan antara nilai Merah (</w:t>
      </w:r>
      <w:r w:rsidRPr="00921E8F">
        <w:rPr>
          <w:i/>
          <w:szCs w:val="24"/>
          <w:lang w:val="fr-FR"/>
        </w:rPr>
        <w:t>Red</w:t>
      </w:r>
      <w:r w:rsidRPr="00921E8F">
        <w:rPr>
          <w:szCs w:val="24"/>
          <w:lang w:val="fr-FR"/>
        </w:rPr>
        <w:t>), Hijau (</w:t>
      </w:r>
      <w:r w:rsidRPr="00921E8F">
        <w:rPr>
          <w:i/>
          <w:szCs w:val="24"/>
          <w:lang w:val="fr-FR"/>
        </w:rPr>
        <w:t>Green</w:t>
      </w:r>
      <w:r w:rsidRPr="00921E8F">
        <w:rPr>
          <w:szCs w:val="24"/>
          <w:lang w:val="fr-FR"/>
        </w:rPr>
        <w:t>) dan Biru (</w:t>
      </w:r>
      <w:r w:rsidRPr="00921E8F">
        <w:rPr>
          <w:i/>
          <w:szCs w:val="24"/>
          <w:lang w:val="fr-FR"/>
        </w:rPr>
        <w:t>Blue</w:t>
      </w:r>
      <w:r w:rsidRPr="00921E8F">
        <w:rPr>
          <w:szCs w:val="24"/>
          <w:lang w:val="fr-FR"/>
        </w:rPr>
        <w:t xml:space="preserve">) atau dikenal dengan nilai RGB. Fokus proses pengolahan citra diarahkan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 xml:space="preserve">itra berdasarkan kompoisisi pikselnya dapat dikelompokkan menjadi tiga j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r w:rsidRPr="003E31E7">
        <w:lastRenderedPageBreak/>
        <w:t>Memuat dan Menampilkan Gambar</w:t>
      </w:r>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gambar yang diinginkan bis</w:t>
      </w:r>
      <w:r w:rsidRPr="003E31E7">
        <w:rPr>
          <w:szCs w:val="24"/>
        </w:rPr>
        <w:t>a</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r w:rsidRPr="00921E8F">
        <w:rPr>
          <w:lang w:val="fr-FR"/>
        </w:rPr>
        <w:t xml:space="preserve">Mengakses </w:t>
      </w:r>
      <w:r w:rsidR="002905CD" w:rsidRPr="00921E8F">
        <w:rPr>
          <w:i/>
          <w:lang w:val="fr-FR"/>
        </w:rPr>
        <w:t>Pixel</w:t>
      </w:r>
      <w:r w:rsidRPr="00921E8F">
        <w:rPr>
          <w:lang w:val="fr-FR"/>
        </w:rPr>
        <w:t xml:space="preserve"> Citra Digital Secara Global</w:t>
      </w:r>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r w:rsidRPr="003E31E7">
        <w:t>Perbaikan Kualitas Citra</w:t>
      </w:r>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Tidak semua citra yang diperoleh menggunakan kamera atau </w:t>
      </w:r>
      <w:r w:rsidRPr="003E31E7">
        <w:rPr>
          <w:rFonts w:eastAsiaTheme="minorHAnsi"/>
          <w:i/>
          <w:szCs w:val="24"/>
          <w:lang w:val="id-ID"/>
        </w:rPr>
        <w:t>device</w:t>
      </w:r>
      <w:r w:rsidRPr="003E31E7">
        <w:rPr>
          <w:rFonts w:eastAsiaTheme="minorHAnsi"/>
          <w:szCs w:val="24"/>
          <w:lang w:val="id-ID"/>
        </w:rPr>
        <w:t xml:space="preserve"> lain menghasilkan citra berkuatlitas yang 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r w:rsidRPr="003E31E7">
        <w:rPr>
          <w:rFonts w:eastAsiaTheme="minorHAnsi"/>
        </w:rPr>
        <w:t>Operasi Titik</w:t>
      </w:r>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Mengubah Citra Berwarna ke 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w:t>
      </w:r>
      <w:r w:rsidRPr="003E31E7">
        <w:rPr>
          <w:rFonts w:eastAsiaTheme="minorHAnsi"/>
          <w:szCs w:val="24"/>
          <w:lang w:val="id-ID"/>
        </w:rPr>
        <w:lastRenderedPageBreak/>
        <w:t xml:space="preserve">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8261"/>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rPr>
              <w:drawing>
                <wp:inline distT="0" distB="0" distL="0" distR="0" wp14:anchorId="67946DDD" wp14:editId="44479625">
                  <wp:extent cx="2424657" cy="7442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505150" cy="768987"/>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3E31E7" w:rsidRDefault="001E752D" w:rsidP="0019724E">
      <w:pPr>
        <w:pStyle w:val="ListParagraph"/>
        <w:numPr>
          <w:ilvl w:val="3"/>
          <w:numId w:val="6"/>
        </w:numPr>
        <w:ind w:left="709"/>
      </w:pPr>
      <w:r w:rsidRPr="003E31E7">
        <w:rPr>
          <w:rFonts w:eastAsiaTheme="minorHAnsi"/>
          <w:bCs/>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9E344F">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gray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8261"/>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lastRenderedPageBreak/>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r w:rsidRPr="003E31E7">
        <w:rPr>
          <w:rFonts w:eastAsiaTheme="minorHAnsi"/>
          <w:szCs w:val="24"/>
          <w:lang w:val="id-ID"/>
        </w:rPr>
        <w:t xml:space="preserve">Operasi Negasi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8261"/>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A61961" w:rsidRPr="003E31E7">
        <w:rPr>
          <w:rFonts w:eastAsiaTheme="minorHAnsi"/>
          <w:szCs w:val="24"/>
          <w:lang w:val="id-ID"/>
        </w:rPr>
        <w:t xml:space="preserve"> level.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r w:rsidRPr="003E31E7">
        <w:rPr>
          <w:rFonts w:eastAsiaTheme="minorHAnsi"/>
        </w:rPr>
        <w:t>Operasi Spasial</w:t>
      </w:r>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3E31E7" w:rsidRDefault="00336827" w:rsidP="00456110">
      <w:pPr>
        <w:pStyle w:val="Heading4"/>
        <w:numPr>
          <w:ilvl w:val="3"/>
          <w:numId w:val="6"/>
        </w:numPr>
        <w:ind w:left="709" w:hanging="709"/>
        <w:rPr>
          <w:b w:val="0"/>
        </w:rPr>
      </w:pPr>
      <w:r w:rsidRPr="003E31E7">
        <w:rPr>
          <w:b w:val="0"/>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9E344F">
      <w:pPr>
        <w:ind w:firstLine="709"/>
        <w:rPr>
          <w:shd w:val="clear" w:color="auto" w:fill="FFFFFF"/>
        </w:rPr>
      </w:pPr>
    </w:p>
    <w:p w:rsidR="00336827" w:rsidRPr="003E31E7" w:rsidRDefault="00336827" w:rsidP="009E344F">
      <w:pPr>
        <w:pStyle w:val="Heading4"/>
        <w:numPr>
          <w:ilvl w:val="3"/>
          <w:numId w:val="6"/>
        </w:numPr>
        <w:ind w:left="0" w:firstLine="33"/>
        <w:rPr>
          <w:b w:val="0"/>
        </w:rPr>
      </w:pPr>
      <w:r w:rsidRPr="003E31E7">
        <w:rPr>
          <w:b w:val="0"/>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xml:space="preserve">, yaitu metode yang membuat sebuah sinyal atau citra menjadi kurang halus. Metode yang digunakan adalah melakukan pelemahan dalam domain frekuensi yang memiliki frekuensi </w:t>
      </w:r>
      <w:r w:rsidRPr="003E31E7">
        <w:rPr>
          <w:shd w:val="clear" w:color="auto" w:fill="FFFFFF"/>
        </w:rPr>
        <w:lastRenderedPageBreak/>
        <w:t>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3E31E7" w:rsidRDefault="006B7AE5" w:rsidP="006B7AE5">
      <w:pPr>
        <w:pStyle w:val="Heading4"/>
        <w:numPr>
          <w:ilvl w:val="3"/>
          <w:numId w:val="6"/>
        </w:numPr>
        <w:ind w:left="709"/>
        <w:rPr>
          <w:b w:val="0"/>
        </w:rPr>
      </w:pPr>
      <w:r w:rsidRPr="003E31E7">
        <w:rPr>
          <w:b w:val="0"/>
        </w:rPr>
        <w:t xml:space="preserve">  </w:t>
      </w:r>
      <w:r w:rsidR="00336827" w:rsidRPr="003E31E7">
        <w:rPr>
          <w:b w:val="0"/>
        </w:rPr>
        <w:t>Median Filter</w:t>
      </w:r>
    </w:p>
    <w:p w:rsidR="0014663B" w:rsidRPr="003E31E7" w:rsidRDefault="00A61961" w:rsidP="006B7AE5">
      <w:pPr>
        <w:autoSpaceDE w:val="0"/>
        <w:autoSpaceDN w:val="0"/>
        <w:adjustRightInd w:val="0"/>
        <w:ind w:firstLine="851"/>
        <w:rPr>
          <w:rFonts w:eastAsiaTheme="minorHAnsi"/>
          <w:szCs w:val="24"/>
          <w:lang w:val="id-ID"/>
        </w:rPr>
      </w:pPr>
      <w:r w:rsidRPr="003E31E7">
        <w:rPr>
          <w:rFonts w:eastAsiaTheme="minorHAnsi"/>
          <w:szCs w:val="24"/>
          <w:lang w:val="id-ID"/>
        </w:rPr>
        <w:t xml:space="preserve">Filter median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r w:rsidRPr="003E31E7">
        <w:rPr>
          <w:lang w:val="id-ID"/>
        </w:rPr>
        <w:t>Transformasi Citra</w:t>
      </w:r>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ut dapat berupa perubahan geomentri</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 xml:space="preserve">adalah sebuah transformasi integral yang menyatakan kembali sebuah fungsi dalam fungsi basis sinusoidal yakni sebuah fungsi sinusoidal penjumlahan atau integral dikalikan oleh beberapa koefisien (Amplitudo). Hal ini dikemukakan oleh </w:t>
      </w:r>
      <w:r w:rsidRPr="00DF3EA7">
        <w:rPr>
          <w:i/>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8261"/>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rPr>
              <w:lastRenderedPageBreak/>
              <w:drawing>
                <wp:inline distT="0" distB="0" distL="0" distR="0" wp14:anchorId="0957ED1A" wp14:editId="0D2FA1E4">
                  <wp:extent cx="3224679" cy="1231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228741" cy="1233452"/>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8261"/>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77625814" wp14:editId="12D9F692">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97D60" w:rsidRPr="00097D60">
        <w:rPr>
          <w:i/>
          <w:lang w:val="id-ID"/>
        </w:rPr>
        <w:t xml:space="preserve">F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B25FEA" w:rsidRPr="003E31E7" w:rsidRDefault="00B25FEA" w:rsidP="00B25FEA">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w:t>
      </w:r>
      <w:r w:rsidRPr="003E31E7">
        <w:rPr>
          <w:i/>
          <w:szCs w:val="24"/>
          <w:shd w:val="clear" w:color="auto" w:fill="FFFFFF"/>
        </w:rPr>
        <w:t>powerful</w:t>
      </w:r>
      <w:r w:rsidRPr="003E31E7">
        <w:rPr>
          <w:szCs w:val="24"/>
          <w:shd w:val="clear" w:color="auto" w:fill="FFFFFF"/>
        </w:rPr>
        <w:t xml:space="preserve"> yang digunakan dalam pemrosesan sinyal digital dan filterisasi digital.  DFT menungkinkan kita untuk menganalisa, memanipulasi dan men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7C1E88" w:rsidRPr="003E31E7" w:rsidRDefault="007C1E88" w:rsidP="00B25FEA">
      <w:pPr>
        <w:ind w:firstLine="709"/>
        <w:rPr>
          <w:szCs w:val="24"/>
          <w:lang w:val="id-ID"/>
        </w:rPr>
      </w:pPr>
    </w:p>
    <w:p w:rsidR="007C1E88" w:rsidRPr="003E31E7" w:rsidRDefault="007C1E88" w:rsidP="00B25FEA">
      <w:pPr>
        <w:ind w:firstLine="709"/>
        <w:rPr>
          <w:szCs w:val="24"/>
          <w:lang w:val="id-ID"/>
        </w:rPr>
      </w:pPr>
    </w:p>
    <w:p w:rsidR="00B25FEA" w:rsidRPr="003E31E7" w:rsidRDefault="00B25FEA" w:rsidP="007C1E88">
      <w:pPr>
        <w:pStyle w:val="ListParagraph"/>
        <w:numPr>
          <w:ilvl w:val="3"/>
          <w:numId w:val="6"/>
        </w:numPr>
        <w:ind w:left="709"/>
        <w:rPr>
          <w:lang w:val="id-ID"/>
        </w:rPr>
      </w:pPr>
      <w:r w:rsidRPr="003E31E7">
        <w:rPr>
          <w:lang w:val="id-ID"/>
        </w:rPr>
        <w:lastRenderedPageBreak/>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p>
    <w:p w:rsidR="00B25FEA" w:rsidRPr="003E31E7" w:rsidRDefault="00B25FEA" w:rsidP="00B25FEA">
      <w:pPr>
        <w:pStyle w:val="Heading3"/>
        <w:numPr>
          <w:ilvl w:val="2"/>
          <w:numId w:val="32"/>
        </w:numPr>
        <w:ind w:left="709"/>
        <w:jc w:val="left"/>
        <w:rPr>
          <w:rFonts w:eastAsiaTheme="minorHAnsi"/>
          <w:lang w:val="id-ID"/>
        </w:rPr>
      </w:pPr>
      <w:r w:rsidRPr="003E31E7">
        <w:rPr>
          <w:rFonts w:eastAsiaTheme="minorHAnsi"/>
          <w:lang w:val="id-ID"/>
        </w:rPr>
        <w:t xml:space="preserve">Transformasi </w:t>
      </w:r>
      <w:r w:rsidR="00DA67B8" w:rsidRPr="00DA67B8">
        <w:rPr>
          <w:rFonts w:eastAsiaTheme="minorHAnsi"/>
          <w:i/>
          <w:lang w:val="id-ID"/>
        </w:rPr>
        <w:t>Wavelet</w:t>
      </w:r>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 fungsi Ψ(x) , dikenal sebagai “</w:t>
      </w:r>
      <w:r w:rsidR="00CE738F" w:rsidRPr="003E31E7">
        <w:rPr>
          <w:i/>
          <w:lang w:val="id-ID"/>
        </w:rPr>
        <w:t>mother</w:t>
      </w:r>
      <w:r w:rsidR="00CE738F" w:rsidRPr="003E31E7">
        <w:rPr>
          <w:lang w:val="id-ID"/>
        </w:rPr>
        <w:t xml:space="preserve"> </w:t>
      </w:r>
      <w:r w:rsidRPr="00DA67B8">
        <w:rPr>
          <w:i/>
          <w:lang w:val="id-ID"/>
        </w:rPr>
        <w:t>Wavelet</w:t>
      </w:r>
      <w:r w:rsidR="00CE738F" w:rsidRPr="003E31E7">
        <w:rPr>
          <w:lang w:val="id-ID"/>
        </w:rPr>
        <w:t>” dalam suatu interval berhingga. “</w:t>
      </w:r>
      <w:r w:rsidR="00CE738F" w:rsidRPr="003E31E7">
        <w:rPr>
          <w:i/>
          <w:lang w:val="id-ID"/>
        </w:rPr>
        <w:t>Daughter</w:t>
      </w:r>
      <w:r w:rsidR="00CE738F" w:rsidRPr="003E31E7">
        <w:rPr>
          <w:lang w:val="id-ID"/>
        </w:rPr>
        <w:t xml:space="preserve"> </w:t>
      </w:r>
      <w:r w:rsidRPr="00DA67B8">
        <w:rPr>
          <w:i/>
          <w:lang w:val="id-ID"/>
        </w:rPr>
        <w:t>Wavelet</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Pr="00DA67B8">
        <w:rPr>
          <w:i/>
          <w:lang w:val="id-ID"/>
        </w:rPr>
        <w:t>Wavelet</w:t>
      </w:r>
      <w:r w:rsidR="00CE738F" w:rsidRPr="003E31E7">
        <w:rPr>
          <w:lang w:val="id-ID"/>
        </w:rPr>
        <w:t xml:space="preserve"> mempunyai property yang ada dalam beberapa cara terhadap transformasi </w:t>
      </w:r>
      <w:r w:rsidR="00097D60" w:rsidRPr="00097D60">
        <w:rPr>
          <w:i/>
          <w:lang w:val="id-ID"/>
        </w:rPr>
        <w:t xml:space="preserve">Fourier </w:t>
      </w:r>
      <w:r w:rsidR="00CE738F" w:rsidRPr="003E31E7">
        <w:rPr>
          <w:lang w:val="id-ID"/>
        </w:rPr>
        <w:t>konvensional.</w:t>
      </w:r>
    </w:p>
    <w:p w:rsidR="00F0075B" w:rsidRPr="003E31E7" w:rsidRDefault="00F0075B" w:rsidP="00F0075B">
      <w:pPr>
        <w:ind w:firstLine="709"/>
        <w:rPr>
          <w:lang w:val="id-ID"/>
        </w:rPr>
      </w:pPr>
      <w:r w:rsidRPr="003E31E7">
        <w:rPr>
          <w:lang w:val="id-ID"/>
        </w:rPr>
        <w:t xml:space="preserve">Discrete </w:t>
      </w:r>
      <w:r w:rsidR="00DA67B8" w:rsidRPr="00DA67B8">
        <w:rPr>
          <w:i/>
          <w:lang w:val="id-ID"/>
        </w:rPr>
        <w:t>Wavelet</w:t>
      </w:r>
      <w:r w:rsidRPr="003E31E7">
        <w:rPr>
          <w:lang w:val="id-ID"/>
        </w:rPr>
        <w:t xml:space="preserve"> Transform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8261"/>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rPr>
              <w:lastRenderedPageBreak/>
              <w:drawing>
                <wp:inline distT="0" distB="0" distL="0" distR="0" wp14:anchorId="4ED509E4" wp14:editId="5DE95B46">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a) Komponen aproksimasi (Skala tinggi, komponen sinyal ber-frekuensi</w:t>
      </w:r>
    </w:p>
    <w:p w:rsidR="00666FF3" w:rsidRPr="003E31E7" w:rsidRDefault="00666FF3" w:rsidP="001F0B74">
      <w:pPr>
        <w:jc w:val="center"/>
        <w:rPr>
          <w:sz w:val="20"/>
          <w:szCs w:val="20"/>
          <w:lang w:val="id-ID"/>
        </w:rPr>
      </w:pPr>
      <w:r w:rsidRPr="003E31E7">
        <w:rPr>
          <w:sz w:val="20"/>
          <w:szCs w:val="20"/>
          <w:lang w:val="id-ID"/>
        </w:rPr>
        <w:t>rendah (LPF)), komponen Detail (Skala rendah, frekuensi tinggi (HPF). (b) Proses</w:t>
      </w:r>
    </w:p>
    <w:p w:rsidR="00F0075B" w:rsidRPr="003E31E7" w:rsidRDefault="00666FF3" w:rsidP="001F0B74">
      <w:pPr>
        <w:jc w:val="center"/>
        <w:rPr>
          <w:sz w:val="20"/>
          <w:szCs w:val="20"/>
          <w:lang w:val="id-ID"/>
        </w:rPr>
      </w:pPr>
      <w:r w:rsidRPr="003E31E7">
        <w:rPr>
          <w:sz w:val="20"/>
          <w:szCs w:val="20"/>
          <w:lang w:val="id-ID"/>
        </w:rPr>
        <w:t>filterisasi dan down sampling.</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filterisasi dan down sampling.</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sampling,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hnik pemfilteran digital dan operasi sub-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Low Pass dan High Pass.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8261"/>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rPr>
              <w:lastRenderedPageBreak/>
              <w:drawing>
                <wp:inline distT="0" distB="0" distL="0" distR="0" wp14:anchorId="5C5F7866" wp14:editId="559AD771">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sampling. Proses ini disebut sebagai proses</w:t>
      </w:r>
      <w:r w:rsidRPr="00921E8F">
        <w:rPr>
          <w:szCs w:val="24"/>
          <w:lang w:val="id-ID"/>
        </w:rPr>
        <w:t xml:space="preserve"> </w:t>
      </w:r>
      <w:r w:rsidRPr="003E31E7">
        <w:rPr>
          <w:szCs w:val="24"/>
          <w:lang w:val="id-ID"/>
        </w:rPr>
        <w:t>dekomposisi satu tingkat. Keluaran dari low pass filter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diinginkan. Gabungan dari keluaran-keluaran high pass filter dan low pass yang terakhir, disebut</w:t>
      </w:r>
      <w:r w:rsidR="00CB10B1" w:rsidRPr="00921E8F">
        <w:rPr>
          <w:szCs w:val="24"/>
          <w:lang w:val="id-ID"/>
        </w:rPr>
        <w:t xml:space="preserve"> </w:t>
      </w:r>
      <w:r w:rsidRPr="003E31E7">
        <w:rPr>
          <w:szCs w:val="24"/>
          <w:lang w:val="id-ID"/>
        </w:rPr>
        <w:t xml:space="preserve">sebagai koefisien </w:t>
      </w:r>
      <w:r w:rsidR="00DA67B8" w:rsidRPr="00DA67B8">
        <w:rPr>
          <w:i/>
          <w:szCs w:val="24"/>
          <w:lang w:val="id-ID"/>
        </w:rPr>
        <w:t>W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Pr="003E31E7">
        <w:rPr>
          <w:szCs w:val="24"/>
          <w:lang w:val="id-ID"/>
        </w:rPr>
        <w:t xml:space="preserve">transformasi </w:t>
      </w:r>
      <w:r w:rsidR="00DA67B8" w:rsidRPr="00DA67B8">
        <w:rPr>
          <w:i/>
          <w:szCs w:val="24"/>
          <w:lang w:val="id-ID"/>
        </w:rPr>
        <w:t>Wavelet</w:t>
      </w:r>
      <w:r w:rsidRPr="003E31E7">
        <w:rPr>
          <w:i/>
          <w:szCs w:val="24"/>
          <w:lang w:val="id-ID"/>
        </w:rPr>
        <w:t xml:space="preserve"> diskrit</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DA67B8" w:rsidRPr="00DA67B8">
        <w:rPr>
          <w:i/>
          <w:szCs w:val="24"/>
          <w:lang w:val="id-ID"/>
        </w:rPr>
        <w:t>W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7B531C" w:rsidP="00B25FEA">
      <w:pPr>
        <w:pStyle w:val="Heading2"/>
        <w:numPr>
          <w:ilvl w:val="1"/>
          <w:numId w:val="32"/>
        </w:numPr>
        <w:ind w:left="851" w:hanging="851"/>
        <w:rPr>
          <w:szCs w:val="24"/>
        </w:rPr>
      </w:pPr>
      <w:r w:rsidRPr="006A38F2">
        <w:rPr>
          <w:szCs w:val="24"/>
        </w:rPr>
        <w:t>Morphologi dan Segmentasi Citra</w:t>
      </w:r>
    </w:p>
    <w:p w:rsidR="006A38F2" w:rsidRDefault="006A38F2" w:rsidP="006A38F2">
      <w:pPr>
        <w:ind w:firstLine="720"/>
        <w:rPr>
          <w:spacing w:val="2"/>
          <w:szCs w:val="24"/>
        </w:rPr>
      </w:pPr>
      <w:r>
        <w:rPr>
          <w:spacing w:val="2"/>
          <w:szCs w:val="24"/>
        </w:rPr>
        <w:t xml:space="preserve">  </w:t>
      </w:r>
      <w:r w:rsidRPr="006A38F2">
        <w:rPr>
          <w:spacing w:val="2"/>
          <w:szCs w:val="24"/>
        </w:rPr>
        <w:t>Mo</w:t>
      </w:r>
      <w:r w:rsidR="00336D04">
        <w:rPr>
          <w:spacing w:val="2"/>
          <w:szCs w:val="24"/>
        </w:rPr>
        <w:t>rph</w:t>
      </w:r>
      <w:r w:rsidRPr="006A38F2">
        <w:rPr>
          <w:spacing w:val="2"/>
          <w:szCs w:val="24"/>
        </w:rPr>
        <w:t>ologi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mor</w:t>
      </w:r>
      <w:r w:rsidR="00336D04">
        <w:rPr>
          <w:spacing w:val="2"/>
          <w:szCs w:val="24"/>
        </w:rPr>
        <w:t>ph</w:t>
      </w:r>
      <w:r w:rsidRPr="006A38F2">
        <w:rPr>
          <w:spacing w:val="2"/>
          <w:szCs w:val="24"/>
        </w:rPr>
        <w:t xml:space="preserve">ologi </w:t>
      </w:r>
      <w:r w:rsidRPr="006A38F2">
        <w:rPr>
          <w:spacing w:val="2"/>
          <w:szCs w:val="24"/>
        </w:rPr>
        <w:lastRenderedPageBreak/>
        <w:t>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 xml:space="preserve">segmen (set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Berikut merupakan penjelasan mengenai morphologi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p>
    <w:p w:rsidR="00096D86" w:rsidRPr="006A38F2" w:rsidRDefault="00096D86" w:rsidP="00096D86">
      <w:pPr>
        <w:pStyle w:val="Heading3"/>
        <w:numPr>
          <w:ilvl w:val="2"/>
          <w:numId w:val="6"/>
        </w:numPr>
        <w:ind w:left="720"/>
        <w:jc w:val="left"/>
        <w:rPr>
          <w:rFonts w:eastAsiaTheme="minorHAnsi"/>
        </w:rPr>
      </w:pPr>
      <w:r w:rsidRPr="003E31E7">
        <w:rPr>
          <w:rFonts w:eastAsiaTheme="minorHAnsi"/>
        </w:rPr>
        <w:t>Morphologi</w:t>
      </w:r>
    </w:p>
    <w:p w:rsidR="00096D86" w:rsidRPr="003E31E7" w:rsidRDefault="00096D86" w:rsidP="00096D86">
      <w:pPr>
        <w:ind w:firstLine="720"/>
        <w:rPr>
          <w:szCs w:val="24"/>
          <w:shd w:val="clear" w:color="auto" w:fill="FFFFFF"/>
        </w:rPr>
      </w:pPr>
      <w:r w:rsidRPr="003E31E7">
        <w:rPr>
          <w:szCs w:val="24"/>
          <w:shd w:val="clear" w:color="auto" w:fill="FFFFFF"/>
        </w:rPr>
        <w:t>Morphologi merupakan teknik pengolahan citra digital dengan menggunakan bentuk (</w:t>
      </w:r>
      <w:r w:rsidRPr="003E31E7">
        <w:rPr>
          <w:i/>
          <w:szCs w:val="24"/>
          <w:shd w:val="clear" w:color="auto" w:fill="FFFFFF"/>
        </w:rPr>
        <w:t>shape</w:t>
      </w:r>
      <w:r w:rsidRPr="003E31E7">
        <w:rPr>
          <w:szCs w:val="24"/>
          <w:shd w:val="clear" w:color="auto" w:fill="FFFFFF"/>
        </w:rPr>
        <w:t xml:space="preserve">) sebagai pedoman dalam pengolahan. Nilai dari setiap </w:t>
      </w:r>
      <w:r w:rsidR="002905CD" w:rsidRPr="002905CD">
        <w:rPr>
          <w:i/>
          <w:szCs w:val="24"/>
          <w:shd w:val="clear" w:color="auto" w:fill="FFFFFF"/>
        </w:rPr>
        <w:t>pixel</w:t>
      </w:r>
      <w:r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Pr="003E31E7">
        <w:rPr>
          <w:szCs w:val="24"/>
          <w:shd w:val="clear" w:color="auto" w:fill="FFFFFF"/>
        </w:rPr>
        <w:t xml:space="preserve"> yang bersesuaian pada citra digital masukan dengan </w:t>
      </w:r>
      <w:r w:rsidR="002905CD" w:rsidRPr="002905CD">
        <w:rPr>
          <w:i/>
          <w:szCs w:val="24"/>
          <w:shd w:val="clear" w:color="auto" w:fill="FFFFFF"/>
        </w:rPr>
        <w:t>pixel</w:t>
      </w:r>
      <w:r w:rsidRPr="003E31E7">
        <w:rPr>
          <w:szCs w:val="24"/>
          <w:shd w:val="clear" w:color="auto" w:fill="FFFFFF"/>
        </w:rPr>
        <w:t xml:space="preserve"> tetangganya. Operasi morphologi bergantung pada urutan kemunculan dari </w:t>
      </w:r>
      <w:r w:rsidR="002905CD" w:rsidRPr="002905CD">
        <w:rPr>
          <w:i/>
          <w:szCs w:val="24"/>
          <w:shd w:val="clear" w:color="auto" w:fill="FFFFFF"/>
        </w:rPr>
        <w:t>pixel</w:t>
      </w:r>
      <w:r w:rsidRPr="003E31E7">
        <w:rPr>
          <w:szCs w:val="24"/>
          <w:shd w:val="clear" w:color="auto" w:fill="FFFFFF"/>
        </w:rPr>
        <w:t xml:space="preserve">, tidak memperhatikan nilai </w:t>
      </w:r>
      <w:r w:rsidRPr="002122F6">
        <w:rPr>
          <w:i/>
          <w:szCs w:val="24"/>
          <w:shd w:val="clear" w:color="auto" w:fill="FFFFFF"/>
        </w:rPr>
        <w:t>numeric</w:t>
      </w:r>
      <w:r w:rsidRPr="003E31E7">
        <w:rPr>
          <w:szCs w:val="24"/>
          <w:shd w:val="clear" w:color="auto" w:fill="FFFFFF"/>
        </w:rPr>
        <w:t xml:space="preserve"> dari </w:t>
      </w:r>
      <w:r w:rsidR="002905CD" w:rsidRPr="002905CD">
        <w:rPr>
          <w:i/>
          <w:szCs w:val="24"/>
          <w:shd w:val="clear" w:color="auto" w:fill="FFFFFF"/>
        </w:rPr>
        <w:t>pixel</w:t>
      </w:r>
      <w:r w:rsidRPr="003E31E7">
        <w:rPr>
          <w:szCs w:val="24"/>
          <w:shd w:val="clear" w:color="auto" w:fill="FFFFFF"/>
        </w:rPr>
        <w:t xml:space="preserve"> sehingga teknik morphologi sesuai apabila digunakan untuk melakukan pengolahan </w:t>
      </w:r>
      <w:r w:rsidRPr="003E31E7">
        <w:rPr>
          <w:i/>
          <w:szCs w:val="24"/>
          <w:shd w:val="clear" w:color="auto" w:fill="FFFFFF"/>
        </w:rPr>
        <w:t xml:space="preserve">binary </w:t>
      </w:r>
      <w:r w:rsidR="001E61B5" w:rsidRPr="001E61B5">
        <w:rPr>
          <w:i/>
          <w:szCs w:val="24"/>
          <w:shd w:val="clear" w:color="auto" w:fill="FFFFFF"/>
        </w:rPr>
        <w:t>image</w:t>
      </w:r>
      <w:r w:rsidRPr="003E31E7">
        <w:rPr>
          <w:szCs w:val="24"/>
          <w:shd w:val="clear" w:color="auto" w:fill="FFFFFF"/>
        </w:rPr>
        <w:t xml:space="preserve"> dan </w:t>
      </w:r>
      <w:r w:rsidRPr="003E31E7">
        <w:rPr>
          <w:i/>
          <w:szCs w:val="24"/>
          <w:shd w:val="clear" w:color="auto" w:fill="FFFFFF"/>
        </w:rPr>
        <w:t xml:space="preserve">grayscale </w:t>
      </w:r>
      <w:r w:rsidR="001E61B5" w:rsidRPr="001E61B5">
        <w:rPr>
          <w:i/>
          <w:szCs w:val="24"/>
          <w:shd w:val="clear" w:color="auto" w:fill="FFFFFF"/>
        </w:rPr>
        <w:t>image</w:t>
      </w:r>
      <w:r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8261"/>
      </w:tblGrid>
      <w:tr w:rsidR="00096D86" w:rsidRPr="003E31E7" w:rsidTr="00C90D75">
        <w:tc>
          <w:tcPr>
            <w:tcW w:w="8261" w:type="dxa"/>
          </w:tcPr>
          <w:p w:rsidR="00096D86" w:rsidRPr="003E31E7" w:rsidRDefault="00096D86" w:rsidP="00C90D75">
            <w:pPr>
              <w:spacing w:line="240" w:lineRule="auto"/>
              <w:jc w:val="center"/>
            </w:pPr>
            <w:r w:rsidRPr="003E31E7">
              <w:rPr>
                <w:noProof/>
              </w:rPr>
              <w:drawing>
                <wp:inline distT="0" distB="0" distL="0" distR="0" wp14:anchorId="3047E397" wp14:editId="50F2F404">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8261"/>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rPr>
              <w:drawing>
                <wp:inline distT="0" distB="0" distL="0" distR="0" wp14:anchorId="3403D118" wp14:editId="11794842">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lastRenderedPageBreak/>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morphologi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Atau secara rinci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8261"/>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74D5CAD7" wp14:editId="48D38328">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8261"/>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755B627B" wp14:editId="4DDDF76D">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p>
    <w:p w:rsidR="00502835" w:rsidRDefault="00DE0D28" w:rsidP="004328DC">
      <w:pPr>
        <w:autoSpaceDE w:val="0"/>
        <w:autoSpaceDN w:val="0"/>
        <w:adjustRightInd w:val="0"/>
        <w:ind w:firstLine="720"/>
        <w:rPr>
          <w:szCs w:val="24"/>
          <w:shd w:val="clear" w:color="auto" w:fill="FFFFFF"/>
        </w:rPr>
      </w:pPr>
      <w:r>
        <w:rPr>
          <w:szCs w:val="24"/>
        </w:rPr>
        <w:lastRenderedPageBreak/>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8261"/>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5769FC6B" wp14:editId="18057D53">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merupakan 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8261"/>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lastRenderedPageBreak/>
              <w:drawing>
                <wp:inline distT="0" distB="0" distL="0" distR="0" wp14:anchorId="25A59493" wp14:editId="5C418073">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Merupakan 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r w:rsidRPr="003E31E7">
        <w:rPr>
          <w:rFonts w:eastAsiaTheme="minorHAnsi"/>
        </w:rPr>
        <w:t>Segmentasi</w:t>
      </w:r>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 xml:space="preserve">didasarkan pada wilayah bekerjanya berdasarkan </w:t>
      </w:r>
      <w:r w:rsidR="009C32C7" w:rsidRPr="003E31E7">
        <w:rPr>
          <w:rFonts w:eastAsiaTheme="minorHAnsi"/>
          <w:szCs w:val="24"/>
          <w:lang w:val="id-ID"/>
        </w:rPr>
        <w:lastRenderedPageBreak/>
        <w:t>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8261"/>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rPr>
              <w:drawing>
                <wp:inline distT="0" distB="0" distL="0" distR="0" wp14:anchorId="57E9ACB1" wp14:editId="3A92F83D">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lastRenderedPageBreak/>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edge detection)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 xml:space="preserve">menggunakan perkiraan diskrit pada gradien. Gradien disini adalah </w:t>
      </w:r>
      <w:r w:rsidRPr="003E31E7">
        <w:rPr>
          <w:rFonts w:eastAsiaTheme="minorHAnsi"/>
          <w:szCs w:val="24"/>
          <w:lang w:val="id-ID"/>
        </w:rPr>
        <w:lastRenderedPageBreak/>
        <w:t>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Kelebihan dari metode ini adalah kemampuan untuk mengurangi nois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E97552">
        <w:rPr>
          <w:rFonts w:eastAsiaTheme="minorHAnsi"/>
          <w: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menggunakan kernel operator gradien 3 x 3, dengan koefisien yang telah ditentukan.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8261"/>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rPr>
              <w:drawing>
                <wp:inline distT="0" distB="0" distL="0" distR="0" wp14:anchorId="334A1241" wp14:editId="3BAB1624">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 xml:space="preserve">dirancang untuk menyelesaikan permasalahan deteksi tepi baik </w:t>
      </w:r>
      <w:r w:rsidR="001F657C" w:rsidRPr="003E31E7">
        <w:rPr>
          <w:rFonts w:eastAsiaTheme="minorHAnsi"/>
          <w:szCs w:val="24"/>
          <w:lang w:val="id-ID"/>
        </w:rPr>
        <w:lastRenderedPageBreak/>
        <w:t>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8261"/>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rPr>
              <w:drawing>
                <wp:inline distT="0" distB="0" distL="0" distR="0" wp14:anchorId="2D7D2458" wp14:editId="34E7FF7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936063" w:rsidRPr="00921E8F">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3E31E7" w:rsidRDefault="00C90D75" w:rsidP="00C90D75">
      <w:pPr>
        <w:pStyle w:val="ListParagraph"/>
        <w:numPr>
          <w:ilvl w:val="0"/>
          <w:numId w:val="42"/>
        </w:numPr>
        <w:autoSpaceDE w:val="0"/>
        <w:autoSpaceDN w:val="0"/>
        <w:adjustRightInd w:val="0"/>
        <w:ind w:hanging="720"/>
        <w:rPr>
          <w:szCs w:val="24"/>
          <w:shd w:val="clear" w:color="auto" w:fill="FFFFFF"/>
        </w:rPr>
      </w:pPr>
      <w:r w:rsidRPr="003E31E7">
        <w:rPr>
          <w:rFonts w:eastAsiaTheme="minorHAns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8261"/>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rPr>
              <w:drawing>
                <wp:inline distT="0" distB="0" distL="0" distR="0" wp14:anchorId="43403440" wp14:editId="112141B0">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936063">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90D75" w:rsidRDefault="00C90D75"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16" w:name="_Toc484121199"/>
      <w:r w:rsidRPr="003E31E7">
        <w:rPr>
          <w:rFonts w:eastAsiaTheme="minorHAnsi"/>
          <w:szCs w:val="24"/>
          <w:lang w:val="id-ID"/>
        </w:rPr>
        <w:lastRenderedPageBreak/>
        <w:t>Operator 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r w:rsidR="007D57AD" w:rsidRPr="003E31E7">
        <w:lastRenderedPageBreak/>
        <w:t>BAB III</w:t>
      </w:r>
      <w:bookmarkStart w:id="17" w:name="_Toc484121200"/>
      <w:bookmarkEnd w:id="16"/>
      <w:r w:rsidR="00027571" w:rsidRPr="003E31E7">
        <w:br/>
      </w:r>
      <w:r w:rsidR="007D57AD" w:rsidRPr="003E31E7">
        <w:t>METODE DAN PERANCANGAN SISTEM</w:t>
      </w:r>
      <w:bookmarkEnd w:id="17"/>
    </w:p>
    <w:p w:rsidR="009542EA" w:rsidRPr="003E31E7" w:rsidRDefault="009542EA" w:rsidP="007D57AD">
      <w:pPr>
        <w:ind w:firstLine="709"/>
        <w:rPr>
          <w:lang w:val="id-ID"/>
        </w:rPr>
      </w:pPr>
    </w:p>
    <w:p w:rsidR="007D57AD" w:rsidRPr="00921E8F"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A61D18" w:rsidRPr="00921E8F">
        <w:rPr>
          <w:szCs w:val="24"/>
          <w:lang w:val="id-ID"/>
        </w:rPr>
        <w:t xml:space="preserve">aplikasi yang telah dikbuat. </w:t>
      </w:r>
      <w:r w:rsidR="00057758" w:rsidRPr="00921E8F">
        <w:rPr>
          <w:szCs w:val="24"/>
          <w:lang w:val="id-ID"/>
        </w:rPr>
        <w:t>.</w:t>
      </w:r>
    </w:p>
    <w:p w:rsidR="007D57AD" w:rsidRPr="00921E8F" w:rsidRDefault="007D57AD" w:rsidP="007D57AD">
      <w:pPr>
        <w:pStyle w:val="Heading2"/>
        <w:ind w:left="720" w:hanging="720"/>
        <w:rPr>
          <w:lang w:val="id-ID"/>
        </w:rPr>
      </w:pPr>
      <w:bookmarkStart w:id="18" w:name="_Toc484121201"/>
      <w:r w:rsidRPr="00921E8F">
        <w:rPr>
          <w:lang w:val="id-ID"/>
        </w:rPr>
        <w:t xml:space="preserve">3.1 </w:t>
      </w:r>
      <w:r w:rsidRPr="00921E8F">
        <w:rPr>
          <w:lang w:val="id-ID"/>
        </w:rPr>
        <w:tab/>
        <w:t>Tempat dan Waktu Penelitian</w:t>
      </w:r>
      <w:bookmarkEnd w:id="18"/>
    </w:p>
    <w:p w:rsidR="007D57AD" w:rsidRPr="00921E8F" w:rsidRDefault="007D57AD" w:rsidP="007D57AD">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Pr="00921E8F" w:rsidRDefault="008D530B" w:rsidP="007D57AD">
      <w:pPr>
        <w:ind w:firstLine="709"/>
        <w:rPr>
          <w:lang w:val="id-ID"/>
        </w:rPr>
      </w:pP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8D530B" w:rsidRPr="003E31E7">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8271"/>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71"/>
              <w:gridCol w:w="1151"/>
              <w:gridCol w:w="1152"/>
              <w:gridCol w:w="430"/>
              <w:gridCol w:w="431"/>
              <w:gridCol w:w="431"/>
              <w:gridCol w:w="431"/>
              <w:gridCol w:w="431"/>
              <w:gridCol w:w="431"/>
              <w:gridCol w:w="431"/>
              <w:gridCol w:w="431"/>
              <w:gridCol w:w="431"/>
              <w:gridCol w:w="431"/>
              <w:gridCol w:w="431"/>
              <w:gridCol w:w="431"/>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Morphologi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19" w:name="_Toc484121203"/>
      <w:r w:rsidRPr="003E31E7">
        <w:t>3.</w:t>
      </w:r>
      <w:r w:rsidR="00CE30B9" w:rsidRPr="003E31E7">
        <w:t>2</w:t>
      </w:r>
      <w:r w:rsidRPr="003E31E7">
        <w:tab/>
      </w:r>
      <w:r w:rsidR="00CE30B9" w:rsidRPr="003E31E7">
        <w:t>Gambaran Umum</w:t>
      </w:r>
      <w:r w:rsidRPr="003E31E7">
        <w:t xml:space="preserve"> Sistem</w:t>
      </w:r>
      <w:bookmarkEnd w:id="19"/>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20" w:name="_Toc484121204"/>
      <w:r w:rsidRPr="003E31E7">
        <w:lastRenderedPageBreak/>
        <w:t xml:space="preserve">Dasar </w:t>
      </w:r>
      <w:bookmarkEnd w:id="20"/>
      <w:r w:rsidR="009A78CF" w:rsidRPr="003E31E7">
        <w:t>Pengolahan Cit</w:t>
      </w:r>
      <w:r w:rsidR="00773A82" w:rsidRPr="003E31E7">
        <w:t>r</w:t>
      </w:r>
      <w:r w:rsidR="009A78CF" w:rsidRPr="003E31E7">
        <w:t xml:space="preserve">a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8261"/>
      </w:tblGrid>
      <w:tr w:rsidR="00CE30B9" w:rsidRPr="003E31E7" w:rsidTr="00CE30B9">
        <w:tc>
          <w:tcPr>
            <w:tcW w:w="8261" w:type="dxa"/>
          </w:tcPr>
          <w:p w:rsidR="00CE30B9" w:rsidRPr="003E31E7" w:rsidRDefault="00602FAF" w:rsidP="009215ED">
            <w:pPr>
              <w:spacing w:line="240" w:lineRule="auto"/>
              <w:jc w:val="center"/>
            </w:pPr>
            <w:r w:rsidRPr="003E31E7">
              <w:rPr>
                <w:noProof/>
              </w:rPr>
              <w:drawing>
                <wp:inline distT="0" distB="0" distL="0" distR="0" wp14:anchorId="43E1A686" wp14:editId="42BE3540">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Pr="003E31E7">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3E31E7">
        <w:rPr>
          <w:rFonts w:ascii="Times New Roman" w:hAnsi="Times New Roman"/>
          <w:i w:val="0"/>
          <w:color w:val="auto"/>
          <w:sz w:val="22"/>
          <w:szCs w:val="24"/>
        </w:rPr>
        <w:t>Use Case Diagram Modul 1</w:t>
      </w:r>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diagram modul 1 dasar pengolahan citra. </w:t>
      </w:r>
      <w:r w:rsidR="00F42C99" w:rsidRPr="003E31E7">
        <w:rPr>
          <w:i/>
        </w:rPr>
        <w:t xml:space="preserve">u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r w:rsidRPr="003E31E7">
        <w:t>Perbaikan Kualitas Citra</w:t>
      </w:r>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8261"/>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75pt" o:ole="">
                  <v:imagedata r:id="rId29" o:title=""/>
                </v:shape>
                <o:OLEObject Type="Embed" ProgID="Visio.Drawing.15" ShapeID="_x0000_i1026" DrawAspect="Content" ObjectID="_1588224181"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Pr="003E31E7">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Diagram Modul 2</w:t>
      </w:r>
      <w:r w:rsidR="005F0FB7" w:rsidRPr="003E31E7">
        <w:rPr>
          <w:rFonts w:ascii="Times New Roman" w:hAnsi="Times New Roman"/>
          <w:i w:val="0"/>
          <w:color w:val="auto"/>
          <w:sz w:val="20"/>
          <w:szCs w:val="20"/>
        </w:rPr>
        <w:t xml:space="preserve"> Visual Basic</w:t>
      </w:r>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fil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8261"/>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9.25pt;height:330pt" o:ole="">
                  <v:imagedata r:id="rId31" o:title=""/>
                </v:shape>
                <o:OLEObject Type="Embed" ProgID="Visio.Drawing.15" ShapeID="_x0000_i1027" DrawAspect="Content" ObjectID="_1588224182"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Pr="003E31E7">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Diagram Modul 2 Matlab</w:t>
      </w:r>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3E31E7">
        <w:t xml:space="preserve">diagram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user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maka user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r w:rsidRPr="003E31E7">
        <w:lastRenderedPageBreak/>
        <w:t>Transformasi Citra</w:t>
      </w:r>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8261"/>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rPr>
              <w:drawing>
                <wp:inline distT="0" distB="0" distL="0" distR="0" wp14:anchorId="160DB889" wp14:editId="276D22E8">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Pr="003E31E7">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Diagram Modul 3</w:t>
      </w:r>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3E31E7">
        <w:t xml:space="preserve">diagram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fil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E8097C" w:rsidP="00B67A06">
      <w:pPr>
        <w:pStyle w:val="Heading3"/>
        <w:numPr>
          <w:ilvl w:val="2"/>
          <w:numId w:val="35"/>
        </w:numPr>
      </w:pPr>
      <w:r w:rsidRPr="003E31E7">
        <w:lastRenderedPageBreak/>
        <w:t>Morphologi dan Segmentasi Citra</w:t>
      </w:r>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4 morphologi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8261"/>
      </w:tblGrid>
      <w:tr w:rsidR="00CE30B9" w:rsidRPr="003E31E7" w:rsidTr="00602FAF">
        <w:tc>
          <w:tcPr>
            <w:tcW w:w="8261" w:type="dxa"/>
          </w:tcPr>
          <w:p w:rsidR="00CE30B9" w:rsidRPr="003E31E7" w:rsidRDefault="00E8097C" w:rsidP="006A2CC2">
            <w:pPr>
              <w:rPr>
                <w:b/>
              </w:rPr>
            </w:pPr>
            <w:r w:rsidRPr="003E31E7">
              <w:rPr>
                <w:b/>
                <w:noProof/>
              </w:rPr>
              <w:drawing>
                <wp:inline distT="0" distB="0" distL="0" distR="0" wp14:anchorId="20E0EE88" wp14:editId="702B9F7C">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Pr="003E31E7">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Diagram Modul 4</w:t>
      </w:r>
    </w:p>
    <w:p w:rsidR="006A4057" w:rsidRPr="003E31E7" w:rsidRDefault="003A3CBD" w:rsidP="001F1116">
      <w:pPr>
        <w:ind w:firstLine="720"/>
        <w:rPr>
          <w:b/>
        </w:rPr>
      </w:pPr>
      <w:r w:rsidRPr="003E31E7">
        <w:t xml:space="preserve">Gambar 3.5 merupakan </w:t>
      </w:r>
      <w:r w:rsidRPr="003E31E7">
        <w:rPr>
          <w:i/>
        </w:rPr>
        <w:t xml:space="preserve">use case </w:t>
      </w:r>
      <w:r w:rsidRPr="003E31E7">
        <w:t xml:space="preserve">diagram modul 4 pada Matlab. </w:t>
      </w:r>
      <w:r w:rsidR="00D43993" w:rsidRPr="003E31E7">
        <w:t xml:space="preserve">Gambar 3.5 merupakan use case diagram modul 4 pada Matlab. user dapat melakukan browse picture dan exit. </w:t>
      </w:r>
      <w:r w:rsidR="00D43993" w:rsidRPr="003E31E7">
        <w:rPr>
          <w:i/>
        </w:rPr>
        <w:t>user</w:t>
      </w:r>
      <w:r w:rsidR="00D43993" w:rsidRPr="003E31E7">
        <w:t xml:space="preserve"> 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0C2213" w:rsidRPr="000C2213">
        <w:rPr>
          <w:i/>
        </w:rPr>
        <w:t>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w:t>
      </w:r>
      <w:r w:rsidR="00D43993" w:rsidRPr="003E31E7">
        <w:lastRenderedPageBreak/>
        <w:t xml:space="preserve">dan </w:t>
      </w:r>
      <w:r w:rsidR="00D43993" w:rsidRPr="003E31E7">
        <w:rPr>
          <w:i/>
        </w:rPr>
        <w:t>watershed</w:t>
      </w:r>
      <w:r w:rsidR="00D43993" w:rsidRPr="003E31E7">
        <w:t xml:space="preserve"> dengan terlebih dahulu memasukkan file gambar. </w:t>
      </w:r>
      <w:r w:rsidR="00E97552" w:rsidRPr="00E97552">
        <w:rPr>
          <w:i/>
        </w:rPr>
        <w:t>opening</w:t>
      </w:r>
      <w:r w:rsidR="00D43993" w:rsidRPr="003E31E7">
        <w:t xml:space="preserve"> dapat dilakukan jika </w:t>
      </w:r>
      <w:r w:rsidR="00D43993" w:rsidRPr="003E31E7">
        <w:rPr>
          <w:i/>
        </w:rPr>
        <w:t>user</w:t>
      </w:r>
      <w:r w:rsidR="00D43993" w:rsidRPr="003E31E7">
        <w:t xml:space="preserve"> terlebih dahulu melakukan proses erosi dan dilasi. </w:t>
      </w:r>
      <w:r w:rsidR="00E97552" w:rsidRPr="00E97552">
        <w:rPr>
          <w:i/>
        </w:rPr>
        <w:t>closing</w:t>
      </w:r>
      <w:r w:rsidR="00D43993" w:rsidRPr="003E31E7">
        <w:t xml:space="preserve"> 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0C2213" w:rsidRPr="000C2213">
        <w:rPr>
          <w:i/>
        </w:rPr>
        <w:t>Thinning</w:t>
      </w:r>
      <w:r w:rsidR="00D43993" w:rsidRPr="003E31E7">
        <w:t xml:space="preserve">. jika </w:t>
      </w:r>
      <w:r w:rsidR="00D43993" w:rsidRPr="003E31E7">
        <w:rPr>
          <w:i/>
        </w:rPr>
        <w:t>user</w:t>
      </w:r>
      <w:r w:rsidR="00D43993" w:rsidRPr="003E31E7">
        <w:t xml:space="preserve"> melakukan </w:t>
      </w:r>
      <w:r w:rsidR="00E97552" w:rsidRPr="00E97552">
        <w:rPr>
          <w:i/>
        </w:rPr>
        <w:t>sobel</w:t>
      </w:r>
      <w:r w:rsidR="00D43993" w:rsidRPr="003E31E7">
        <w:rPr>
          <w:i/>
        </w:rPr>
        <w:t xml:space="preserve"> filter</w:t>
      </w:r>
      <w:r w:rsidR="00D43993" w:rsidRPr="003E31E7">
        <w:t xml:space="preserve"> maka gambar 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D43993" w:rsidRPr="003E31E7">
        <w:t xml:space="preserve">, ketika </w:t>
      </w:r>
      <w:r w:rsidR="00D43993" w:rsidRPr="003E31E7">
        <w:rPr>
          <w:i/>
        </w:rPr>
        <w:t>user</w:t>
      </w:r>
      <w:r w:rsidR="00D43993" w:rsidRPr="003E31E7">
        <w:t xml:space="preserve"> melakukan </w:t>
      </w:r>
      <w:r w:rsidR="00D43993" w:rsidRPr="003E31E7">
        <w:rPr>
          <w:i/>
        </w:rPr>
        <w:t>robert filter</w:t>
      </w:r>
      <w:r w:rsidR="00D43993" w:rsidRPr="003E31E7">
        <w:t xml:space="preserve"> maka gambar 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D43993" w:rsidRPr="003E31E7">
        <w:t xml:space="preserve">, dan jika </w:t>
      </w:r>
      <w:r w:rsidR="00D43993" w:rsidRPr="003E31E7">
        <w:rPr>
          <w:i/>
        </w:rPr>
        <w:t>user</w:t>
      </w:r>
      <w:r w:rsidR="00D43993" w:rsidRPr="003E31E7">
        <w:t xml:space="preserve"> ingin merubah gambar kedalam </w:t>
      </w:r>
      <w:r w:rsidR="00D43993" w:rsidRPr="003E31E7">
        <w:rPr>
          <w:i/>
        </w:rPr>
        <w:t>prewitt filter</w:t>
      </w:r>
      <w:r w:rsidR="00D43993" w:rsidRPr="003E31E7">
        <w:t xml:space="preserve"> maka gambar 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3E31E7" w:rsidRDefault="0086452D" w:rsidP="00F25D54">
      <w:pPr>
        <w:pStyle w:val="Heading1"/>
        <w:rPr>
          <w:b w:val="0"/>
        </w:rPr>
      </w:pPr>
      <w:r w:rsidRPr="003E31E7">
        <w:br w:type="column"/>
      </w:r>
      <w:r w:rsidR="00F25D54" w:rsidRPr="003E31E7">
        <w:lastRenderedPageBreak/>
        <w:t>BAB IV</w:t>
      </w:r>
      <w:r w:rsidR="00027571" w:rsidRPr="003E31E7">
        <w:br/>
      </w:r>
      <w:r w:rsidR="00F25D54" w:rsidRPr="003E31E7">
        <w:t>HASIL DAN PEMBAHASAN</w:t>
      </w:r>
    </w:p>
    <w:p w:rsidR="00F25D54" w:rsidRPr="003E31E7" w:rsidRDefault="00F25D54"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morphologi dan segmentasi citra.</w:t>
      </w:r>
    </w:p>
    <w:p w:rsidR="00F25D54" w:rsidRPr="003E31E7" w:rsidRDefault="00F25D54" w:rsidP="00EE5FCA">
      <w:pPr>
        <w:pStyle w:val="Heading2"/>
        <w:numPr>
          <w:ilvl w:val="1"/>
          <w:numId w:val="22"/>
        </w:numPr>
        <w:ind w:left="709" w:hanging="709"/>
        <w:jc w:val="left"/>
        <w:rPr>
          <w:b w:val="0"/>
        </w:rPr>
      </w:pPr>
      <w:r w:rsidRPr="003E31E7">
        <w:t>Dasar Pengolahan Citra</w:t>
      </w:r>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r w:rsidRPr="003E31E7">
        <w:rPr>
          <w:i/>
        </w:rPr>
        <w:t>Source Code</w:t>
      </w:r>
      <w:r w:rsidR="00916B96" w:rsidRPr="003E31E7">
        <w:t xml:space="preserve"> Modul 1</w:t>
      </w:r>
    </w:p>
    <w:p w:rsidR="00F355B1" w:rsidRPr="003E31E7" w:rsidRDefault="00F355B1" w:rsidP="00F355B1">
      <w:pPr>
        <w:ind w:firstLine="709"/>
      </w:pPr>
      <w:r w:rsidRPr="003E31E7">
        <w:t>Berikut merupakan kode program untuk mengopi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8261"/>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D73D15" w:rsidRPr="003E31E7" w:rsidRDefault="007A7F6E" w:rsidP="007A7F6E">
      <w:pPr>
        <w:pStyle w:val="Caption"/>
        <w:jc w:val="center"/>
        <w:rPr>
          <w:rFonts w:ascii="Times New Roman" w:hAnsi="Times New Roman"/>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p>
    <w:p w:rsidR="00EE3C3A" w:rsidRPr="003E31E7" w:rsidRDefault="00EE3C3A" w:rsidP="00EE3C3A">
      <w:pPr>
        <w:rPr>
          <w:szCs w:val="24"/>
        </w:rPr>
      </w:pPr>
    </w:p>
    <w:p w:rsidR="00F1304D" w:rsidRDefault="00F1304D" w:rsidP="00F1304D">
      <w:pPr>
        <w:ind w:firstLine="720"/>
        <w:rPr>
          <w:szCs w:val="24"/>
        </w:rPr>
      </w:pPr>
      <w:r w:rsidRPr="00EE3C3A">
        <w:rPr>
          <w:szCs w:val="24"/>
        </w:rPr>
        <w:lastRenderedPageBreak/>
        <w:t xml:space="preserve">Kode program 4.1 merupakan sintaks untuk memasukkan gambar pada </w:t>
      </w:r>
      <w:r w:rsidRPr="00EE3C3A">
        <w:rPr>
          <w:i/>
          <w:szCs w:val="24"/>
        </w:rPr>
        <w:t xml:space="preserve">picture box </w:t>
      </w:r>
      <w:r w:rsidRPr="003D4A79">
        <w:rPr>
          <w:szCs w:val="24"/>
        </w:rPr>
        <w:t>1</w:t>
      </w:r>
      <w:r>
        <w:rPr>
          <w:szCs w:val="24"/>
        </w:rPr>
        <w:t>. F</w:t>
      </w:r>
      <w:r w:rsidRPr="00EE3C3A">
        <w:rPr>
          <w:szCs w:val="24"/>
        </w:rPr>
        <w:t xml:space="preserve">ile yang </w:t>
      </w:r>
      <w:r>
        <w:rPr>
          <w:szCs w:val="24"/>
        </w:rPr>
        <w:t xml:space="preserve">telah </w:t>
      </w:r>
      <w:r w:rsidRPr="00EE3C3A">
        <w:rPr>
          <w:szCs w:val="24"/>
        </w:rPr>
        <w:t xml:space="preserve">dimasukkan valid dan user menekan tombol ok, maka citra akan di </w:t>
      </w:r>
      <w:r w:rsidRPr="00EE3C3A">
        <w:rPr>
          <w:i/>
          <w:szCs w:val="24"/>
        </w:rPr>
        <w:t>load</w:t>
      </w:r>
      <w:r w:rsidRPr="00EE3C3A">
        <w:rPr>
          <w:szCs w:val="24"/>
        </w:rPr>
        <w:t xml:space="preserve"> ke dalam </w:t>
      </w:r>
      <w:r w:rsidRPr="00EE3C3A">
        <w:rPr>
          <w:i/>
          <w:szCs w:val="24"/>
        </w:rPr>
        <w:t>picture box</w:t>
      </w:r>
      <w:r>
        <w:rPr>
          <w:szCs w:val="24"/>
        </w:rPr>
        <w:t xml:space="preserve"> 1, </w:t>
      </w:r>
      <w:r w:rsidRPr="00EE3C3A">
        <w:rPr>
          <w:szCs w:val="24"/>
        </w:rPr>
        <w:t xml:space="preserve">dan mode untuk menampilkan ukuran citra pada </w:t>
      </w:r>
      <w:r w:rsidRPr="00EE3C3A">
        <w:rPr>
          <w:i/>
          <w:szCs w:val="24"/>
        </w:rPr>
        <w:t>picture</w:t>
      </w:r>
      <w:r w:rsidRPr="00EE3C3A">
        <w:rPr>
          <w:szCs w:val="24"/>
        </w:rPr>
        <w:t xml:space="preserve"> </w:t>
      </w:r>
      <w:r w:rsidRPr="00EE3C3A">
        <w:rPr>
          <w:i/>
          <w:szCs w:val="24"/>
        </w:rPr>
        <w:t>box</w:t>
      </w:r>
      <w:r w:rsidRPr="00EE3C3A">
        <w:rPr>
          <w:szCs w:val="24"/>
        </w:rPr>
        <w:t xml:space="preserve"> dengan </w:t>
      </w:r>
      <w:r w:rsidRPr="00EE3C3A">
        <w:rPr>
          <w:i/>
          <w:szCs w:val="24"/>
        </w:rPr>
        <w:t>stretch</w:t>
      </w:r>
      <w:r w:rsidRPr="00EE3C3A">
        <w:rPr>
          <w:szCs w:val="24"/>
        </w:rPr>
        <w:t xml:space="preserve"> 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8261"/>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3E31E7">
        <w:rPr>
          <w:i/>
          <w:szCs w:val="24"/>
        </w:rPr>
        <w:t>variabel</w:t>
      </w:r>
      <w:r w:rsidRPr="003E31E7">
        <w:rPr>
          <w:szCs w:val="24"/>
        </w:rPr>
        <w:t xml:space="preserve"> dengan tipe data </w:t>
      </w:r>
      <w:r w:rsidRPr="003E31E7">
        <w:rPr>
          <w:i/>
          <w:szCs w:val="24"/>
        </w:rPr>
        <w:t>bitmap</w:t>
      </w:r>
      <w:r w:rsidRPr="003E31E7">
        <w:rPr>
          <w:szCs w:val="24"/>
        </w:rPr>
        <w:t xml:space="preserve"> pada picturebox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lastRenderedPageBreak/>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8261"/>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1B5C16" w:rsidRPr="003E31E7">
        <w:rPr>
          <w:rFonts w:ascii="Times New Roman" w:hAnsi="Times New Roman"/>
          <w:i w:val="0"/>
          <w:color w:val="auto"/>
          <w:sz w:val="20"/>
          <w:szCs w:val="20"/>
        </w:rPr>
        <w:t xml:space="preserve"> </w:t>
      </w:r>
      <w:r w:rsidR="001B5C16"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Pr>
          <w:szCs w:val="24"/>
        </w:rPr>
        <w:t xml:space="preserve">sintaks untuk set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Pr="004F5309">
        <w:rPr>
          <w:i/>
          <w:szCs w:val="24"/>
        </w:rPr>
        <w:t>Set</w:t>
      </w:r>
      <w:r w:rsidR="002905CD" w:rsidRPr="002905CD">
        <w:rPr>
          <w:i/>
          <w:szCs w:val="24"/>
        </w:rPr>
        <w:t>pixel</w:t>
      </w:r>
      <w:r>
        <w:rPr>
          <w:szCs w:val="24"/>
        </w:rPr>
        <w:t xml:space="preserve"> </w:t>
      </w:r>
      <w:r w:rsidRPr="001B5C16">
        <w:rPr>
          <w:szCs w:val="24"/>
        </w:rPr>
        <w:t>(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8261"/>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set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0E3621">
        <w:rPr>
          <w:i/>
          <w:szCs w:val="24"/>
        </w:rPr>
        <w:t>S</w:t>
      </w:r>
      <w:r w:rsidRPr="000E3621">
        <w:rPr>
          <w:i/>
          <w:szCs w:val="24"/>
        </w:rPr>
        <w:t>et</w:t>
      </w:r>
      <w:r w:rsidR="002905CD" w:rsidRPr="002905CD">
        <w:rPr>
          <w:i/>
          <w:szCs w:val="24"/>
        </w:rPr>
        <w:t>pixel</w:t>
      </w:r>
      <w:r w:rsidR="00C95B9A" w:rsidRPr="003E31E7">
        <w:rPr>
          <w:szCs w:val="24"/>
        </w:rPr>
        <w:t xml:space="preserve"> </w:t>
      </w:r>
      <w:r w:rsidRPr="003E31E7">
        <w:rPr>
          <w:szCs w:val="24"/>
        </w:rPr>
        <w:t xml:space="preserve">(0, </w:t>
      </w:r>
      <w:r w:rsidRPr="003E31E7">
        <w:rPr>
          <w:i/>
          <w:szCs w:val="24"/>
        </w:rPr>
        <w:t>green</w:t>
      </w:r>
      <w:r w:rsidRPr="003E31E7">
        <w:rPr>
          <w:szCs w:val="24"/>
        </w:rPr>
        <w:t xml:space="preserve">, 0)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8261"/>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C95B9A" w:rsidRPr="003E31E7">
        <w:rPr>
          <w:rFonts w:ascii="Times New Roman" w:hAnsi="Times New Roman"/>
          <w:i w:val="0"/>
          <w:color w:val="auto"/>
          <w:sz w:val="20"/>
          <w:szCs w:val="20"/>
        </w:rPr>
        <w:t>Sintak</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p>
    <w:p w:rsidR="0000464E" w:rsidRPr="003E31E7" w:rsidRDefault="0000464E" w:rsidP="00DD4CE7">
      <w:pPr>
        <w:ind w:firstLine="709"/>
        <w:rPr>
          <w:szCs w:val="24"/>
        </w:rPr>
      </w:pPr>
      <w:r w:rsidRPr="003E31E7">
        <w:rPr>
          <w:szCs w:val="24"/>
        </w:rPr>
        <w:lastRenderedPageBreak/>
        <w:t>Kode Program 4.</w:t>
      </w:r>
      <w:r w:rsidR="00510DFF" w:rsidRPr="003E31E7">
        <w:rPr>
          <w:szCs w:val="24"/>
        </w:rPr>
        <w:t>5</w:t>
      </w:r>
      <w:r w:rsidRPr="003E31E7">
        <w:rPr>
          <w:szCs w:val="24"/>
        </w:rPr>
        <w:t xml:space="preserve"> merupakan </w:t>
      </w:r>
      <w:r w:rsidR="000E3621">
        <w:rPr>
          <w:szCs w:val="24"/>
        </w:rPr>
        <w:t xml:space="preserve">sintaks untuk set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0E3621">
        <w:rPr>
          <w:i/>
          <w:szCs w:val="24"/>
        </w:rPr>
        <w:t>S</w:t>
      </w:r>
      <w:r w:rsidRPr="000E3621">
        <w:rPr>
          <w:i/>
          <w:szCs w:val="24"/>
        </w:rPr>
        <w:t>et</w:t>
      </w:r>
      <w:r w:rsidR="002905CD" w:rsidRPr="002905CD">
        <w:rPr>
          <w:i/>
          <w:szCs w:val="24"/>
        </w:rPr>
        <w:t>pixel</w:t>
      </w:r>
      <w:r w:rsidRPr="003E31E7">
        <w:rPr>
          <w:szCs w:val="24"/>
        </w:rPr>
        <w:t xml:space="preserve"> (0, </w:t>
      </w:r>
      <w:r w:rsidR="00E05E88" w:rsidRPr="003E31E7">
        <w:rPr>
          <w:szCs w:val="24"/>
        </w:rPr>
        <w:t>0</w:t>
      </w:r>
      <w:r w:rsidRPr="003E31E7">
        <w:rPr>
          <w:szCs w:val="24"/>
        </w:rPr>
        <w:t xml:space="preserve">, </w:t>
      </w:r>
      <w:r w:rsidR="00E05E88" w:rsidRPr="003E31E7">
        <w:rPr>
          <w:i/>
          <w:szCs w:val="24"/>
        </w:rPr>
        <w:t>blue</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8261"/>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856A14" w:rsidRPr="003E31E7">
        <w:rPr>
          <w:rFonts w:ascii="Times New Roman" w:hAnsi="Times New Roman"/>
          <w:i w:val="0"/>
          <w:color w:val="auto"/>
          <w:sz w:val="20"/>
          <w:szCs w:val="20"/>
        </w:rPr>
        <w:t>Sintak</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set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pada gambar yang dibuka. Dimana set</w:t>
      </w:r>
      <w:r w:rsidR="002905CD" w:rsidRPr="002905CD">
        <w:rPr>
          <w:i/>
          <w:szCs w:val="24"/>
        </w:rPr>
        <w:t>pixel</w:t>
      </w:r>
      <w:r w:rsidRPr="003E31E7">
        <w:rPr>
          <w:szCs w:val="24"/>
        </w:rPr>
        <w:t xml:space="preserve"> (0, </w:t>
      </w:r>
      <w:r w:rsidRPr="003E31E7">
        <w:rPr>
          <w:i/>
          <w:szCs w:val="24"/>
        </w:rPr>
        <w:t>green</w:t>
      </w:r>
      <w:r w:rsidRPr="003E31E7">
        <w:rPr>
          <w:szCs w:val="24"/>
        </w:rPr>
        <w:t xml:space="preserve">, </w:t>
      </w:r>
      <w:r w:rsidRPr="003E31E7">
        <w:rPr>
          <w:i/>
          <w:szCs w:val="24"/>
        </w:rPr>
        <w:t>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8261"/>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DD4CE7" w:rsidRPr="003E31E7">
        <w:rPr>
          <w:rFonts w:ascii="Times New Roman" w:hAnsi="Times New Roman"/>
          <w:i w:val="0"/>
          <w:color w:val="auto"/>
          <w:sz w:val="20"/>
          <w:szCs w:val="20"/>
        </w:rPr>
        <w:t>Sintak</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Pr>
          <w:szCs w:val="24"/>
        </w:rPr>
        <w:t>sintak</w:t>
      </w:r>
      <w:r w:rsidRPr="001B5C16">
        <w:rPr>
          <w:szCs w:val="24"/>
        </w:rPr>
        <w:t xml:space="preserve"> untuk 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set</w:t>
      </w:r>
      <w:r w:rsidR="002905CD" w:rsidRPr="002905CD">
        <w:rPr>
          <w:i/>
          <w:szCs w:val="24"/>
        </w:rPr>
        <w:t>pixel</w:t>
      </w:r>
      <w:r>
        <w:rPr>
          <w:szCs w:val="24"/>
        </w:rPr>
        <w:t xml:space="preserve"> </w:t>
      </w:r>
      <w:r w:rsidRPr="001B5C16">
        <w:rPr>
          <w:szCs w:val="24"/>
        </w:rPr>
        <w:t>(</w:t>
      </w:r>
      <w:r>
        <w:rPr>
          <w:szCs w:val="24"/>
        </w:rPr>
        <w:t>red</w:t>
      </w:r>
      <w:r w:rsidRPr="001B5C16">
        <w:rPr>
          <w:szCs w:val="24"/>
        </w:rPr>
        <w:t xml:space="preserve">, </w:t>
      </w:r>
      <w:r>
        <w:rPr>
          <w:szCs w:val="24"/>
        </w:rPr>
        <w:t>0</w:t>
      </w:r>
      <w:r w:rsidRPr="001B5C16">
        <w:rPr>
          <w:szCs w:val="24"/>
        </w:rPr>
        <w:t xml:space="preserve">, </w:t>
      </w:r>
      <w:r>
        <w:rPr>
          <w:szCs w:val="24"/>
        </w:rPr>
        <w:t>biru</w:t>
      </w:r>
      <w:r w:rsidRPr="001B5C16">
        <w:rPr>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8261"/>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C95B9A" w:rsidRPr="003E31E7">
        <w:rPr>
          <w:rFonts w:ascii="Times New Roman" w:hAnsi="Times New Roman"/>
          <w:i w:val="0"/>
          <w:color w:val="auto"/>
          <w:sz w:val="20"/>
          <w:szCs w:val="20"/>
        </w:rPr>
        <w:t>Sintak</w:t>
      </w:r>
      <w:r w:rsidR="00CA1DE9" w:rsidRPr="003E31E7">
        <w:rPr>
          <w:rFonts w:ascii="Times New Roman" w:hAnsi="Times New Roman"/>
          <w:i w:val="0"/>
          <w:color w:val="auto"/>
          <w:sz w:val="20"/>
          <w:szCs w:val="20"/>
        </w:rPr>
        <w:t xml:space="preserve"> </w:t>
      </w:r>
      <w:r w:rsidR="00CA1DE9"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C95B9A" w:rsidRPr="003E31E7">
        <w:rPr>
          <w:szCs w:val="24"/>
        </w:rPr>
        <w:t>sintak</w:t>
      </w:r>
      <w:r w:rsidRPr="003E31E7">
        <w:rPr>
          <w:szCs w:val="24"/>
        </w:rPr>
        <w:t xml:space="preserve"> untuk set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set 0 (</w:t>
      </w:r>
      <w:r w:rsidRPr="003E31E7">
        <w:rPr>
          <w:szCs w:val="24"/>
        </w:rPr>
        <w:t>set</w:t>
      </w:r>
      <w:r w:rsidR="002905CD" w:rsidRPr="002905CD">
        <w:rPr>
          <w:i/>
          <w:szCs w:val="24"/>
        </w:rPr>
        <w:t>pixel</w:t>
      </w:r>
      <w:r w:rsidR="00C95B9A" w:rsidRPr="003E31E7">
        <w:rPr>
          <w:szCs w:val="24"/>
        </w:rPr>
        <w:t xml:space="preserve"> </w:t>
      </w:r>
      <w:r w:rsidR="000E3621">
        <w:rPr>
          <w:szCs w:val="24"/>
        </w:rPr>
        <w:t>(</w:t>
      </w:r>
      <w:r w:rsidRPr="003E31E7">
        <w:rPr>
          <w:szCs w:val="24"/>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8261"/>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C95B9A" w:rsidRPr="003E31E7">
        <w:rPr>
          <w:rFonts w:ascii="Times New Roman" w:hAnsi="Times New Roman"/>
          <w:i w:val="0"/>
          <w:color w:val="auto"/>
          <w:sz w:val="20"/>
          <w:szCs w:val="20"/>
        </w:rPr>
        <w:t>Sintak</w:t>
      </w:r>
      <w:r w:rsidR="00CA1DE9" w:rsidRPr="003E31E7">
        <w:rPr>
          <w:rFonts w:ascii="Times New Roman" w:hAnsi="Times New Roman"/>
          <w:i w:val="0"/>
          <w:color w:val="auto"/>
          <w:sz w:val="20"/>
          <w:szCs w:val="20"/>
        </w:rPr>
        <w:t xml:space="preserve"> </w:t>
      </w:r>
      <w:r w:rsidR="00CA1DE9"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p>
    <w:p w:rsidR="00F355B1" w:rsidRPr="003E31E7" w:rsidRDefault="00CA1DE9" w:rsidP="00DF7F1A">
      <w:pPr>
        <w:ind w:firstLine="709"/>
        <w:rPr>
          <w:szCs w:val="24"/>
        </w:rPr>
      </w:pPr>
      <w:r w:rsidRPr="003E31E7">
        <w:rPr>
          <w:szCs w:val="24"/>
        </w:rPr>
        <w:t>Kode Program 4</w:t>
      </w:r>
      <w:r w:rsidR="001954AE" w:rsidRPr="003E31E7">
        <w:rPr>
          <w:szCs w:val="24"/>
        </w:rPr>
        <w:t>.9</w:t>
      </w:r>
      <w:r w:rsidRPr="003E31E7">
        <w:rPr>
          <w:szCs w:val="24"/>
        </w:rPr>
        <w:t xml:space="preserve"> merupakan </w:t>
      </w:r>
      <w:r w:rsidR="00C95B9A" w:rsidRPr="003E31E7">
        <w:rPr>
          <w:szCs w:val="24"/>
        </w:rPr>
        <w:t>sintak</w:t>
      </w:r>
      <w:r w:rsidRPr="003E31E7">
        <w:rPr>
          <w:szCs w:val="24"/>
        </w:rPr>
        <w:t xml:space="preserve"> untuk set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set 0 (</w:t>
      </w:r>
      <w:r w:rsidRPr="000E3621">
        <w:rPr>
          <w:i/>
          <w:szCs w:val="24"/>
        </w:rPr>
        <w:t>set</w:t>
      </w:r>
      <w:r w:rsidR="002905CD" w:rsidRPr="002905CD">
        <w:rPr>
          <w:i/>
          <w:szCs w:val="24"/>
        </w:rPr>
        <w:t>pixel</w:t>
      </w:r>
      <w:r w:rsidR="00C95B9A" w:rsidRPr="003E31E7">
        <w:rPr>
          <w:szCs w:val="24"/>
        </w:rPr>
        <w:t xml:space="preserve"> </w:t>
      </w:r>
      <w:r w:rsidRPr="003E31E7">
        <w:rPr>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r w:rsidRPr="003E31E7">
        <w:t>Langkah-Langkah Percobaan</w:t>
      </w:r>
    </w:p>
    <w:p w:rsidR="00F25D54" w:rsidRPr="003E31E7" w:rsidRDefault="00F25D54" w:rsidP="00EE5FCA">
      <w:pPr>
        <w:ind w:firstLine="709"/>
        <w:rPr>
          <w:szCs w:val="24"/>
        </w:rPr>
      </w:pPr>
      <w:bookmarkStart w:id="21"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8722D3" w:rsidRPr="003E31E7" w:rsidRDefault="008722D3" w:rsidP="00F25D54"/>
    <w:p w:rsidR="00C95B9A" w:rsidRPr="003E31E7" w:rsidRDefault="00C95B9A" w:rsidP="00F25D54"/>
    <w:p w:rsidR="00C95B9A" w:rsidRPr="003E31E7" w:rsidRDefault="00C95B9A" w:rsidP="00F25D54"/>
    <w:p w:rsidR="00C95B9A" w:rsidRPr="003E31E7" w:rsidRDefault="00C95B9A" w:rsidP="00F25D54"/>
    <w:p w:rsidR="00C95B9A" w:rsidRPr="003E31E7" w:rsidRDefault="00C95B9A" w:rsidP="00F25D54"/>
    <w:tbl>
      <w:tblPr>
        <w:tblStyle w:val="TableGrid"/>
        <w:tblpPr w:leftFromText="180" w:rightFromText="180" w:vertAnchor="text" w:horzAnchor="margin" w:tblpY="-262"/>
        <w:tblW w:w="0" w:type="auto"/>
        <w:tblLook w:val="04A0" w:firstRow="1" w:lastRow="0" w:firstColumn="1" w:lastColumn="0" w:noHBand="0" w:noVBand="1"/>
      </w:tblPr>
      <w:tblGrid>
        <w:gridCol w:w="8261"/>
      </w:tblGrid>
      <w:tr w:rsidR="00C95B9A" w:rsidRPr="003E31E7" w:rsidTr="00C95B9A">
        <w:trPr>
          <w:trHeight w:val="4683"/>
        </w:trPr>
        <w:tc>
          <w:tcPr>
            <w:tcW w:w="8261" w:type="dxa"/>
          </w:tcPr>
          <w:p w:rsidR="00C95B9A" w:rsidRPr="003E31E7" w:rsidRDefault="00C95B9A" w:rsidP="00C95B9A">
            <w:r w:rsidRPr="003E31E7">
              <w:rPr>
                <w:noProof/>
              </w:rPr>
              <w:lastRenderedPageBreak/>
              <w:drawing>
                <wp:anchor distT="0" distB="0" distL="114300" distR="114300" simplePos="0" relativeHeight="251688960" behindDoc="0" locked="0" layoutInCell="1" allowOverlap="1" wp14:anchorId="54924E35" wp14:editId="0BCF3254">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E84DB5" w:rsidRDefault="00E84DB5" w:rsidP="00856A14">
      <w:pPr>
        <w:pStyle w:val="Caption"/>
        <w:spacing w:after="0" w:line="360" w:lineRule="auto"/>
        <w:jc w:val="center"/>
        <w:rPr>
          <w:rFonts w:ascii="Times New Roman" w:hAnsi="Times New Roman"/>
          <w:b/>
          <w:i w:val="0"/>
          <w:color w:val="auto"/>
          <w:sz w:val="20"/>
        </w:rPr>
      </w:pPr>
    </w:p>
    <w:p w:rsidR="00DF7F1A" w:rsidRDefault="00DF7F1A" w:rsidP="00DF7F1A"/>
    <w:p w:rsidR="00DF7F1A" w:rsidRPr="00DF7F1A" w:rsidRDefault="00DF7F1A" w:rsidP="00DF7F1A"/>
    <w:p w:rsidR="008722D3" w:rsidRPr="003E31E7" w:rsidRDefault="008722D3" w:rsidP="00856A14">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button Buka File terlebih dahulu baru dilanjutkan dengan pemrosesan data berupa pengkopian 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8261"/>
      </w:tblGrid>
      <w:tr w:rsidR="008722D3" w:rsidRPr="003E31E7" w:rsidTr="00856A14">
        <w:trPr>
          <w:trHeight w:val="4098"/>
        </w:trPr>
        <w:tc>
          <w:tcPr>
            <w:tcW w:w="8261" w:type="dxa"/>
          </w:tcPr>
          <w:p w:rsidR="008722D3" w:rsidRPr="003E31E7" w:rsidRDefault="008722D3" w:rsidP="008722D3">
            <w:r w:rsidRPr="003E31E7">
              <w:rPr>
                <w:noProof/>
              </w:rPr>
              <w:lastRenderedPageBreak/>
              <w:drawing>
                <wp:anchor distT="0" distB="0" distL="114300" distR="114300" simplePos="0" relativeHeight="251682816" behindDoc="0" locked="0" layoutInCell="1" allowOverlap="1" wp14:anchorId="26CA89A6" wp14:editId="430F6392">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gkopian gambar pada Visual Basic</w:t>
      </w:r>
    </w:p>
    <w:p w:rsidR="006B181D" w:rsidRPr="003E31E7" w:rsidRDefault="00601390" w:rsidP="00B67A06">
      <w:pPr>
        <w:ind w:firstLine="709"/>
      </w:pPr>
      <w:r w:rsidRPr="003E31E7">
        <w:tab/>
        <w:t xml:space="preserve">Gambar 4.2 merupakan validasi pengkopian gambar pada Visual Basic. </w:t>
      </w:r>
      <w:r w:rsidR="006B181D" w:rsidRPr="003E31E7">
        <w:t xml:space="preserve">Validasi ini bertujuan agar gambar yang telah diinputkan pada </w:t>
      </w:r>
      <w:r w:rsidR="006B181D" w:rsidRPr="003E31E7">
        <w:rPr>
          <w:i/>
        </w:rPr>
        <w:t>pictureBox</w:t>
      </w:r>
      <w:r w:rsidR="006B181D" w:rsidRPr="003E31E7">
        <w:t xml:space="preserve"> 1 dikopi 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gkopi 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8261"/>
      </w:tblGrid>
      <w:tr w:rsidR="00A60ED2" w:rsidRPr="003E31E7" w:rsidTr="00A60ED2">
        <w:trPr>
          <w:trHeight w:val="5245"/>
        </w:trPr>
        <w:tc>
          <w:tcPr>
            <w:tcW w:w="8261" w:type="dxa"/>
          </w:tcPr>
          <w:p w:rsidR="00A60ED2" w:rsidRPr="003E31E7" w:rsidRDefault="00CD1614" w:rsidP="008722D3">
            <w:r>
              <w:rPr>
                <w:noProof/>
              </w:rPr>
              <w:lastRenderedPageBreak/>
              <w:pict>
                <v:shape id="_x0000_s1029" type="#_x0000_t75" style="position:absolute;left:0;text-align:left;margin-left:2.2pt;margin-top:9.55pt;width:396.65pt;height:244.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p>
    <w:p w:rsidR="00F25D54" w:rsidRPr="003E31E7" w:rsidRDefault="00A60ED2" w:rsidP="005622B0">
      <w:pPr>
        <w:ind w:firstLine="709"/>
      </w:pPr>
      <w:r w:rsidRPr="003E31E7">
        <w:t xml:space="preserve">Gambar 4.3 merupakan validasi pengkopian gambar pada Matlab. </w:t>
      </w:r>
      <w:r w:rsidR="005622B0" w:rsidRPr="003E31E7">
        <w:t xml:space="preserve">Validasi ini bertujuan agar pemrosesan gambar pertama diinputkan dari PictureBox 1 yang berfungsi untuk membuka file dengan menekan </w:t>
      </w:r>
      <w:r w:rsidR="005622B0" w:rsidRPr="003E31E7">
        <w:rPr>
          <w:i/>
        </w:rPr>
        <w:t>button</w:t>
      </w:r>
      <w:r w:rsidR="005622B0" w:rsidRPr="003E31E7">
        <w:t xml:space="preserve"> Buka Fil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Buka File.</w:t>
      </w:r>
    </w:p>
    <w:tbl>
      <w:tblPr>
        <w:tblStyle w:val="TableGrid"/>
        <w:tblW w:w="0" w:type="auto"/>
        <w:tblLook w:val="04A0" w:firstRow="1" w:lastRow="0" w:firstColumn="1" w:lastColumn="0" w:noHBand="0" w:noVBand="1"/>
      </w:tblPr>
      <w:tblGrid>
        <w:gridCol w:w="8261"/>
      </w:tblGrid>
      <w:tr w:rsidR="00F04DA5" w:rsidRPr="003E31E7" w:rsidTr="00601390">
        <w:trPr>
          <w:trHeight w:val="4820"/>
        </w:trPr>
        <w:tc>
          <w:tcPr>
            <w:tcW w:w="8522" w:type="dxa"/>
          </w:tcPr>
          <w:p w:rsidR="00F25D54" w:rsidRPr="003E31E7" w:rsidRDefault="00027571" w:rsidP="0014663B">
            <w:r w:rsidRPr="003E31E7">
              <w:rPr>
                <w:noProof/>
              </w:rPr>
              <w:lastRenderedPageBreak/>
              <w:drawing>
                <wp:anchor distT="0" distB="0" distL="114300" distR="114300" simplePos="0" relativeHeight="251659264" behindDoc="0" locked="0" layoutInCell="1" allowOverlap="1" wp14:anchorId="406BAFB5" wp14:editId="7E407A28">
                  <wp:simplePos x="0" y="0"/>
                  <wp:positionH relativeFrom="column">
                    <wp:posOffset>2540</wp:posOffset>
                  </wp:positionH>
                  <wp:positionV relativeFrom="paragraph">
                    <wp:posOffset>115570</wp:posOffset>
                  </wp:positionV>
                  <wp:extent cx="5143500" cy="2831465"/>
                  <wp:effectExtent l="0" t="0" r="0" b="6985"/>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5143500" cy="28314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A60ED2" w:rsidP="00C95B9A">
      <w:pPr>
        <w:tabs>
          <w:tab w:val="left" w:pos="709"/>
        </w:tabs>
        <w:rPr>
          <w:szCs w:val="24"/>
        </w:rPr>
      </w:pPr>
      <w:r w:rsidRPr="003E31E7">
        <w:rPr>
          <w:szCs w:val="24"/>
        </w:rPr>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3E31E7">
        <w:rPr>
          <w:b/>
          <w:szCs w:val="24"/>
        </w:rPr>
        <w:t>Copy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8261"/>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0A9B54B5" wp14:editId="040D671E">
                  <wp:extent cx="5248275" cy="2838450"/>
                  <wp:effectExtent l="0" t="0" r="9525"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283845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p>
    <w:p w:rsidR="00F25D54" w:rsidRPr="003E31E7" w:rsidRDefault="00F25D54" w:rsidP="00601390">
      <w:pPr>
        <w:tabs>
          <w:tab w:val="left" w:pos="709"/>
        </w:tabs>
        <w:rPr>
          <w:szCs w:val="24"/>
        </w:rPr>
      </w:pPr>
      <w:r w:rsidRPr="003E31E7">
        <w:lastRenderedPageBreak/>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rPr>
          <w:trHeight w:val="4715"/>
        </w:trPr>
        <w:tc>
          <w:tcPr>
            <w:tcW w:w="8522" w:type="dxa"/>
          </w:tcPr>
          <w:p w:rsidR="00F25D54" w:rsidRPr="003E31E7" w:rsidRDefault="00F25D54" w:rsidP="0014663B">
            <w:r w:rsidRPr="003E31E7">
              <w:rPr>
                <w:noProof/>
              </w:rPr>
              <w:drawing>
                <wp:inline distT="0" distB="0" distL="0" distR="0" wp14:anchorId="1139A8B1" wp14:editId="6C094A04">
                  <wp:extent cx="5200650" cy="2819400"/>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0650" cy="281940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8261"/>
      </w:tblGrid>
      <w:tr w:rsidR="00F04DA5" w:rsidRPr="003E31E7" w:rsidTr="0014663B">
        <w:trPr>
          <w:trHeight w:val="4678"/>
        </w:trPr>
        <w:tc>
          <w:tcPr>
            <w:tcW w:w="8522" w:type="dxa"/>
          </w:tcPr>
          <w:p w:rsidR="00F25D54" w:rsidRPr="003E31E7" w:rsidRDefault="00F25D54" w:rsidP="0014663B">
            <w:r w:rsidRPr="003E31E7">
              <w:rPr>
                <w:noProof/>
              </w:rPr>
              <w:lastRenderedPageBreak/>
              <w:drawing>
                <wp:inline distT="0" distB="0" distL="0" distR="0" wp14:anchorId="3B6972BD" wp14:editId="57639D17">
                  <wp:extent cx="5191125" cy="2867025"/>
                  <wp:effectExtent l="0" t="0" r="9525" b="9525"/>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1125" cy="28670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4663B">
            <w:r w:rsidRPr="003E31E7">
              <w:rPr>
                <w:noProof/>
              </w:rPr>
              <w:drawing>
                <wp:inline distT="0" distB="0" distL="0" distR="0" wp14:anchorId="238E72CB" wp14:editId="2AD69DC1">
                  <wp:extent cx="5191125" cy="2933700"/>
                  <wp:effectExtent l="0" t="0" r="9525"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91125" cy="293370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lastRenderedPageBreak/>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4663B">
            <w:r w:rsidRPr="003E31E7">
              <w:rPr>
                <w:noProof/>
              </w:rPr>
              <w:drawing>
                <wp:inline distT="0" distB="0" distL="0" distR="0" wp14:anchorId="066EBDF3" wp14:editId="6179B5AB">
                  <wp:extent cx="5191125" cy="2771775"/>
                  <wp:effectExtent l="0" t="0" r="9525" b="9525"/>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91125" cy="277177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8261"/>
      </w:tblGrid>
      <w:tr w:rsidR="00F04DA5" w:rsidRPr="003E31E7" w:rsidTr="0014663B">
        <w:trPr>
          <w:trHeight w:val="4834"/>
        </w:trPr>
        <w:tc>
          <w:tcPr>
            <w:tcW w:w="8500" w:type="dxa"/>
          </w:tcPr>
          <w:p w:rsidR="00F25D54" w:rsidRPr="003E31E7" w:rsidRDefault="00F25D54" w:rsidP="0014663B">
            <w:r w:rsidRPr="003E31E7">
              <w:rPr>
                <w:noProof/>
              </w:rPr>
              <w:lastRenderedPageBreak/>
              <w:drawing>
                <wp:anchor distT="0" distB="0" distL="114300" distR="114300" simplePos="0" relativeHeight="251660288" behindDoc="1" locked="0" layoutInCell="1" allowOverlap="1" wp14:anchorId="153B4946" wp14:editId="1E76C857">
                  <wp:simplePos x="0" y="0"/>
                  <wp:positionH relativeFrom="column">
                    <wp:posOffset>88265</wp:posOffset>
                  </wp:positionH>
                  <wp:positionV relativeFrom="paragraph">
                    <wp:posOffset>38100</wp:posOffset>
                  </wp:positionV>
                  <wp:extent cx="5105400" cy="2867025"/>
                  <wp:effectExtent l="0" t="0" r="0" b="9525"/>
                  <wp:wrapTight wrapText="bothSides">
                    <wp:wrapPolygon edited="0">
                      <wp:start x="0" y="0"/>
                      <wp:lineTo x="0" y="21528"/>
                      <wp:lineTo x="21519" y="21528"/>
                      <wp:lineTo x="21519"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105400" cy="286702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4663B">
            <w:pPr>
              <w:jc w:val="center"/>
              <w:rPr>
                <w:szCs w:val="24"/>
              </w:rPr>
            </w:pPr>
            <w:r w:rsidRPr="003E31E7">
              <w:rPr>
                <w:noProof/>
              </w:rPr>
              <w:lastRenderedPageBreak/>
              <w:drawing>
                <wp:inline distT="0" distB="0" distL="0" distR="0" wp14:anchorId="4DF07723" wp14:editId="1D176923">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3E31E7">
        <w:rPr>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21"/>
    <w:p w:rsidR="00F25D54" w:rsidRPr="003E31E7" w:rsidRDefault="00F25D54" w:rsidP="00F25D54">
      <w:pPr>
        <w:rPr>
          <w:szCs w:val="24"/>
        </w:rPr>
      </w:pPr>
    </w:p>
    <w:tbl>
      <w:tblPr>
        <w:tblStyle w:val="TableGrid"/>
        <w:tblW w:w="0" w:type="auto"/>
        <w:tblLook w:val="04A0" w:firstRow="1" w:lastRow="0" w:firstColumn="1" w:lastColumn="0" w:noHBand="0" w:noVBand="1"/>
      </w:tblPr>
      <w:tblGrid>
        <w:gridCol w:w="8261"/>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4CFAFDAC" wp14:editId="53E28C3F">
                  <wp:extent cx="5248275" cy="2838450"/>
                  <wp:effectExtent l="0" t="0" r="952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283845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p>
    <w:p w:rsidR="00F25D54" w:rsidRPr="003E31E7" w:rsidRDefault="00F25D54" w:rsidP="00601390">
      <w:pPr>
        <w:tabs>
          <w:tab w:val="left" w:pos="709"/>
        </w:tabs>
        <w:rPr>
          <w:szCs w:val="24"/>
        </w:rPr>
      </w:pPr>
      <w:r w:rsidRPr="003E31E7">
        <w:lastRenderedPageBreak/>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rPr>
          <w:trHeight w:val="4715"/>
        </w:trPr>
        <w:tc>
          <w:tcPr>
            <w:tcW w:w="8522" w:type="dxa"/>
          </w:tcPr>
          <w:p w:rsidR="00F25D54" w:rsidRPr="003E31E7" w:rsidRDefault="00F25D54" w:rsidP="0014663B">
            <w:r w:rsidRPr="003E31E7">
              <w:rPr>
                <w:noProof/>
              </w:rPr>
              <w:drawing>
                <wp:inline distT="0" distB="0" distL="0" distR="0" wp14:anchorId="352B21C8" wp14:editId="52BBC7C7">
                  <wp:extent cx="5172075" cy="2895600"/>
                  <wp:effectExtent l="0" t="0" r="9525"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5172075" cy="289560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rPr>
          <w:trHeight w:val="4678"/>
        </w:trPr>
        <w:tc>
          <w:tcPr>
            <w:tcW w:w="8522" w:type="dxa"/>
          </w:tcPr>
          <w:p w:rsidR="00F25D54" w:rsidRPr="003E31E7" w:rsidRDefault="00F25D54" w:rsidP="0014663B">
            <w:r w:rsidRPr="003E31E7">
              <w:rPr>
                <w:noProof/>
              </w:rPr>
              <w:lastRenderedPageBreak/>
              <w:drawing>
                <wp:inline distT="0" distB="0" distL="0" distR="0" wp14:anchorId="08EBFA22" wp14:editId="5FE79FD9">
                  <wp:extent cx="5219700" cy="2962275"/>
                  <wp:effectExtent l="0" t="0" r="0" b="9525"/>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521970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4663B">
            <w:r w:rsidRPr="003E31E7">
              <w:rPr>
                <w:noProof/>
              </w:rPr>
              <w:drawing>
                <wp:inline distT="0" distB="0" distL="0" distR="0" wp14:anchorId="53EC3C32" wp14:editId="28CE2760">
                  <wp:extent cx="5114925" cy="2809875"/>
                  <wp:effectExtent l="0" t="0" r="9525" b="952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14925" cy="28098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lastRenderedPageBreak/>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4663B">
            <w:r w:rsidRPr="003E31E7">
              <w:rPr>
                <w:noProof/>
              </w:rPr>
              <w:drawing>
                <wp:inline distT="0" distB="0" distL="0" distR="0" wp14:anchorId="07C96638" wp14:editId="54632BBD">
                  <wp:extent cx="5153025" cy="2857500"/>
                  <wp:effectExtent l="0" t="0" r="952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5153025" cy="285750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8261"/>
      </w:tblGrid>
      <w:tr w:rsidR="00F04DA5" w:rsidRPr="003E31E7" w:rsidTr="0014663B">
        <w:trPr>
          <w:trHeight w:val="4624"/>
        </w:trPr>
        <w:tc>
          <w:tcPr>
            <w:tcW w:w="8500" w:type="dxa"/>
          </w:tcPr>
          <w:p w:rsidR="00F25D54" w:rsidRPr="003E31E7" w:rsidRDefault="00F25D54" w:rsidP="0014663B">
            <w:r w:rsidRPr="003E31E7">
              <w:rPr>
                <w:noProof/>
              </w:rPr>
              <w:lastRenderedPageBreak/>
              <w:drawing>
                <wp:inline distT="0" distB="0" distL="0" distR="0" wp14:anchorId="7B91D0BE" wp14:editId="2401F61F">
                  <wp:extent cx="5133975" cy="2990850"/>
                  <wp:effectExtent l="0" t="0" r="9525" b="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3975" cy="299085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r w:rsidRPr="003E31E7">
        <w:t xml:space="preserve">Analisis Perbandingan Citra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8261"/>
      </w:tblGrid>
      <w:tr w:rsidR="00F04DA5" w:rsidRPr="003E31E7" w:rsidTr="00FE254C">
        <w:trPr>
          <w:trHeight w:val="4243"/>
        </w:trPr>
        <w:tc>
          <w:tcPr>
            <w:tcW w:w="8522" w:type="dxa"/>
          </w:tcPr>
          <w:p w:rsidR="00F25D54" w:rsidRPr="003E31E7" w:rsidRDefault="00F25D54" w:rsidP="0014663B">
            <w:pPr>
              <w:rPr>
                <w:szCs w:val="24"/>
              </w:rPr>
            </w:pPr>
            <w:r w:rsidRPr="003E31E7">
              <w:rPr>
                <w:noProof/>
              </w:rPr>
              <w:lastRenderedPageBreak/>
              <w:drawing>
                <wp:anchor distT="0" distB="0" distL="114300" distR="114300" simplePos="0" relativeHeight="251662336" behindDoc="0" locked="0" layoutInCell="1" allowOverlap="1" wp14:anchorId="7A4BC8B8" wp14:editId="4860234B">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8261"/>
      </w:tblGrid>
      <w:tr w:rsidR="00F04DA5" w:rsidRPr="003E31E7" w:rsidTr="0014663B">
        <w:trPr>
          <w:trHeight w:val="4810"/>
        </w:trPr>
        <w:tc>
          <w:tcPr>
            <w:tcW w:w="8522" w:type="dxa"/>
          </w:tcPr>
          <w:p w:rsidR="00F25D54" w:rsidRPr="003E31E7" w:rsidRDefault="00F25D54" w:rsidP="001D4DA8">
            <w:pPr>
              <w:rPr>
                <w:szCs w:val="24"/>
              </w:rPr>
            </w:pPr>
            <w:r w:rsidRPr="003E31E7">
              <w:rPr>
                <w:noProof/>
              </w:rPr>
              <w:drawing>
                <wp:anchor distT="0" distB="0" distL="114300" distR="114300" simplePos="0" relativeHeight="251661312" behindDoc="0" locked="0" layoutInCell="1" allowOverlap="1" wp14:anchorId="2B36D62E" wp14:editId="71C365B2">
                  <wp:simplePos x="0" y="0"/>
                  <wp:positionH relativeFrom="column">
                    <wp:posOffset>202565</wp:posOffset>
                  </wp:positionH>
                  <wp:positionV relativeFrom="paragraph">
                    <wp:posOffset>124460</wp:posOffset>
                  </wp:positionV>
                  <wp:extent cx="4909185" cy="2793365"/>
                  <wp:effectExtent l="0" t="0" r="5715" b="698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909185" cy="2793365"/>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p>
    <w:p w:rsidR="00F25D54" w:rsidRPr="003E31E7" w:rsidRDefault="00A60ED2" w:rsidP="001D4DA8">
      <w:pPr>
        <w:tabs>
          <w:tab w:val="left" w:pos="709"/>
        </w:tabs>
      </w:pPr>
      <w:r w:rsidRPr="003E31E7">
        <w:lastRenderedPageBreak/>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8261"/>
      </w:tblGrid>
      <w:tr w:rsidR="00F04DA5" w:rsidRPr="003E31E7" w:rsidTr="0014663B">
        <w:tc>
          <w:tcPr>
            <w:tcW w:w="8522" w:type="dxa"/>
          </w:tcPr>
          <w:p w:rsidR="00F25D54" w:rsidRPr="003E31E7" w:rsidRDefault="00F25D54" w:rsidP="001D4DA8">
            <w:pPr>
              <w:rPr>
                <w:szCs w:val="24"/>
              </w:rPr>
            </w:pPr>
            <w:r w:rsidRPr="003E31E7">
              <w:rPr>
                <w:noProof/>
                <w:szCs w:val="24"/>
              </w:rPr>
              <w:drawing>
                <wp:inline distT="0" distB="0" distL="0" distR="0" wp14:anchorId="70214656" wp14:editId="47944801">
                  <wp:extent cx="5172075" cy="3171825"/>
                  <wp:effectExtent l="0" t="0" r="9525" b="9525"/>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075" cy="317182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p>
    <w:p w:rsidR="00F25D54" w:rsidRPr="003E31E7" w:rsidRDefault="00A60ED2" w:rsidP="001D4DA8">
      <w:pPr>
        <w:tabs>
          <w:tab w:val="left" w:pos="709"/>
        </w:tabs>
        <w:rPr>
          <w:szCs w:val="24"/>
        </w:rPr>
      </w:pPr>
      <w:r w:rsidRPr="003E31E7">
        <w:rPr>
          <w:szCs w:val="24"/>
        </w:rPr>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8261"/>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lastRenderedPageBreak/>
              <w:drawing>
                <wp:anchor distT="0" distB="0" distL="114300" distR="114300" simplePos="0" relativeHeight="251667456" behindDoc="0" locked="0" layoutInCell="1" allowOverlap="1" wp14:anchorId="1E9B2475" wp14:editId="40D26B07">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E303BD" w:rsidRPr="00921E8F">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8261"/>
      </w:tblGrid>
      <w:tr w:rsidR="00F04DA5" w:rsidRPr="00921E8F"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rPr>
              <w:drawing>
                <wp:anchor distT="0" distB="0" distL="114300" distR="114300" simplePos="0" relativeHeight="251663360" behindDoc="0" locked="0" layoutInCell="1" allowOverlap="1" wp14:anchorId="6360D32B" wp14:editId="1491FA7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p>
    <w:p w:rsidR="00F25D54" w:rsidRPr="003E31E7" w:rsidRDefault="00F25D54" w:rsidP="001D4DA8">
      <w:pPr>
        <w:tabs>
          <w:tab w:val="left" w:pos="709"/>
        </w:tabs>
        <w:rPr>
          <w:szCs w:val="24"/>
        </w:rPr>
      </w:pPr>
      <w:r w:rsidRPr="003E31E7">
        <w:rPr>
          <w:szCs w:val="24"/>
        </w:rPr>
        <w:lastRenderedPageBreak/>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8261"/>
      </w:tblGrid>
      <w:tr w:rsidR="00F04DA5" w:rsidRPr="003E31E7" w:rsidTr="0014663B">
        <w:trPr>
          <w:trHeight w:val="4962"/>
        </w:trPr>
        <w:tc>
          <w:tcPr>
            <w:tcW w:w="8522" w:type="dxa"/>
          </w:tcPr>
          <w:p w:rsidR="00F25D54" w:rsidRPr="003E31E7" w:rsidRDefault="00F25D54" w:rsidP="001D4DA8">
            <w:pPr>
              <w:tabs>
                <w:tab w:val="left" w:pos="709"/>
              </w:tabs>
              <w:rPr>
                <w:szCs w:val="24"/>
              </w:rPr>
            </w:pPr>
            <w:r w:rsidRPr="003E31E7">
              <w:rPr>
                <w:noProof/>
                <w:szCs w:val="24"/>
              </w:rPr>
              <w:drawing>
                <wp:anchor distT="0" distB="0" distL="114300" distR="114300" simplePos="0" relativeHeight="251664384" behindDoc="0" locked="0" layoutInCell="1" allowOverlap="1" wp14:anchorId="32D1EDBF" wp14:editId="3A9A8424">
                  <wp:simplePos x="0" y="0"/>
                  <wp:positionH relativeFrom="column">
                    <wp:posOffset>163195</wp:posOffset>
                  </wp:positionH>
                  <wp:positionV relativeFrom="paragraph">
                    <wp:posOffset>96679</wp:posOffset>
                  </wp:positionV>
                  <wp:extent cx="4887864" cy="2886075"/>
                  <wp:effectExtent l="0" t="0" r="8255"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87864" cy="2886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p>
    <w:p w:rsidR="00F25D54" w:rsidRPr="003E31E7"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tbl>
      <w:tblPr>
        <w:tblStyle w:val="TableGrid"/>
        <w:tblW w:w="0" w:type="auto"/>
        <w:tblLook w:val="04A0" w:firstRow="1" w:lastRow="0" w:firstColumn="1" w:lastColumn="0" w:noHBand="0" w:noVBand="1"/>
      </w:tblPr>
      <w:tblGrid>
        <w:gridCol w:w="8261"/>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lastRenderedPageBreak/>
              <w:drawing>
                <wp:anchor distT="0" distB="0" distL="114300" distR="114300" simplePos="0" relativeHeight="251665408" behindDoc="0" locked="0" layoutInCell="1" allowOverlap="1" wp14:anchorId="54CC250E" wp14:editId="36B66AF8">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8261"/>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rPr>
              <w:lastRenderedPageBreak/>
              <w:drawing>
                <wp:anchor distT="0" distB="0" distL="114300" distR="114300" simplePos="0" relativeHeight="251666432" behindDoc="0" locked="0" layoutInCell="1" allowOverlap="1" wp14:anchorId="0F32809E" wp14:editId="1F7CDCAE">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p>
    <w:p w:rsidR="00F25D54" w:rsidRPr="003E31E7"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905E01" w:rsidRPr="003E31E7" w:rsidRDefault="00905E01"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905E01" w:rsidRPr="003E31E7" w:rsidRDefault="00905E01" w:rsidP="001D4DA8">
      <w:pPr>
        <w:tabs>
          <w:tab w:val="left" w:pos="709"/>
        </w:tabs>
      </w:pPr>
    </w:p>
    <w:tbl>
      <w:tblPr>
        <w:tblStyle w:val="TableGrid"/>
        <w:tblpPr w:leftFromText="180" w:rightFromText="180" w:vertAnchor="text" w:tblpY="-286"/>
        <w:tblW w:w="0" w:type="auto"/>
        <w:tblLook w:val="04A0" w:firstRow="1" w:lastRow="0" w:firstColumn="1" w:lastColumn="0" w:noHBand="0" w:noVBand="1"/>
      </w:tblPr>
      <w:tblGrid>
        <w:gridCol w:w="8261"/>
      </w:tblGrid>
      <w:tr w:rsidR="00FE254C" w:rsidRPr="003E31E7" w:rsidTr="00FE254C">
        <w:trPr>
          <w:trHeight w:val="4593"/>
        </w:trPr>
        <w:tc>
          <w:tcPr>
            <w:tcW w:w="8261" w:type="dxa"/>
          </w:tcPr>
          <w:p w:rsidR="00FE254C" w:rsidRPr="003E31E7" w:rsidRDefault="00FE254C" w:rsidP="001D4DA8">
            <w:pPr>
              <w:tabs>
                <w:tab w:val="left" w:pos="709"/>
              </w:tabs>
            </w:pPr>
            <w:r w:rsidRPr="003E31E7">
              <w:rPr>
                <w:noProof/>
              </w:rPr>
              <w:lastRenderedPageBreak/>
              <w:drawing>
                <wp:anchor distT="0" distB="0" distL="114300" distR="114300" simplePos="0" relativeHeight="251677696" behindDoc="0" locked="0" layoutInCell="1" allowOverlap="1" wp14:anchorId="142ACA4B" wp14:editId="489F52DF">
                  <wp:simplePos x="0" y="0"/>
                  <wp:positionH relativeFrom="column">
                    <wp:posOffset>259715</wp:posOffset>
                  </wp:positionH>
                  <wp:positionV relativeFrom="paragraph">
                    <wp:posOffset>74295</wp:posOffset>
                  </wp:positionV>
                  <wp:extent cx="4714875" cy="2717800"/>
                  <wp:effectExtent l="0" t="0" r="9525" b="635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714875" cy="2717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pengkopian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Pr="003E31E7">
        <w:rPr>
          <w:i/>
        </w:rPr>
        <w:t>set</w:t>
      </w:r>
      <w:r w:rsidRPr="003E31E7">
        <w:t xml:space="preserve"> 0 yang akan berwarna hitam.</w:t>
      </w:r>
    </w:p>
    <w:p w:rsidR="00172DF7" w:rsidRPr="003E31E7" w:rsidRDefault="00172DF7"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8261"/>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rPr>
              <w:lastRenderedPageBreak/>
              <w:drawing>
                <wp:anchor distT="0" distB="0" distL="114300" distR="114300" simplePos="0" relativeHeight="251679744" behindDoc="0" locked="0" layoutInCell="1" allowOverlap="1" wp14:anchorId="233B149F" wp14:editId="2C92E8E9">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p>
    <w:p w:rsidR="00172DF7" w:rsidRPr="003E31E7" w:rsidRDefault="00172DF7" w:rsidP="00BB0FEA">
      <w:pPr>
        <w:tabs>
          <w:tab w:val="left" w:pos="709"/>
        </w:tabs>
      </w:pP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8261"/>
      </w:tblGrid>
      <w:tr w:rsidR="00A7710F" w:rsidRPr="003E31E7" w:rsidTr="00A7710F">
        <w:trPr>
          <w:trHeight w:val="4630"/>
        </w:trPr>
        <w:tc>
          <w:tcPr>
            <w:tcW w:w="8261" w:type="dxa"/>
          </w:tcPr>
          <w:p w:rsidR="00A7710F" w:rsidRPr="003E31E7" w:rsidRDefault="00CD1614" w:rsidP="001D4DA8">
            <w:pPr>
              <w:tabs>
                <w:tab w:val="left" w:pos="709"/>
              </w:tabs>
            </w:pPr>
            <w:r>
              <w:rPr>
                <w:noProof/>
              </w:rPr>
              <w:lastRenderedPageBreak/>
              <w:pict>
                <v:shape id="_x0000_s1027" type="#_x0000_t75" style="position:absolute;left:0;text-align:left;margin-left:8.45pt;margin-top:4.4pt;width:384pt;height:217.7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p>
    <w:p w:rsidR="00A7710F" w:rsidRPr="003E31E7" w:rsidRDefault="00A60ED2" w:rsidP="00BB0FEA">
      <w:pPr>
        <w:ind w:firstLine="720"/>
      </w:pPr>
      <w:r w:rsidRPr="003E31E7">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r w:rsidRPr="003E31E7">
        <w:rPr>
          <w:lang w:val="id-ID"/>
        </w:rPr>
        <w:t>Perbaikan Kualitas</w:t>
      </w:r>
      <w:r w:rsidRPr="003E31E7">
        <w:t xml:space="preserve"> Citra</w:t>
      </w:r>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r w:rsidRPr="003E31E7">
        <w:rPr>
          <w:i/>
        </w:rPr>
        <w:t>Source Code</w:t>
      </w:r>
      <w:r w:rsidRPr="003E31E7">
        <w:t xml:space="preserve"> Modul 2</w:t>
      </w:r>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E14F83" w:rsidRPr="003E31E7" w:rsidRDefault="00E14F83" w:rsidP="00E14F83"/>
    <w:p w:rsidR="001D4DA8" w:rsidRPr="003E31E7" w:rsidRDefault="001D4DA8" w:rsidP="00E14F83"/>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8261"/>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DD4CE7" w:rsidRPr="003E31E7" w:rsidRDefault="00DD4CE7" w:rsidP="001954AE">
      <w:pPr>
        <w:pStyle w:val="Caption"/>
        <w:jc w:val="center"/>
        <w:rPr>
          <w:rFonts w:ascii="Times New Roman" w:hAnsi="Times New Roman"/>
          <w:b/>
          <w:i w:val="0"/>
          <w:color w:val="auto"/>
          <w:sz w:val="20"/>
          <w:szCs w:val="20"/>
        </w:rPr>
      </w:pPr>
    </w:p>
    <w:p w:rsidR="00E14F83"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DD4CE7" w:rsidRPr="003E31E7">
        <w:rPr>
          <w:rFonts w:ascii="Times New Roman" w:hAnsi="Times New Roman"/>
          <w:i w:val="0"/>
          <w:color w:val="auto"/>
          <w:sz w:val="20"/>
          <w:szCs w:val="20"/>
        </w:rPr>
        <w:t>Sintak</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8261"/>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p>
    <w:p w:rsidR="007A067A" w:rsidRDefault="007A067A" w:rsidP="00DF7F1A">
      <w:pPr>
        <w:rPr>
          <w:rFonts w:eastAsiaTheme="minorHAnsi"/>
          <w:szCs w:val="24"/>
        </w:rPr>
      </w:pPr>
      <w:r w:rsidRPr="003E31E7">
        <w:rPr>
          <w:szCs w:val="24"/>
        </w:rPr>
        <w:tab/>
      </w:r>
      <w:r w:rsidR="00187816" w:rsidRPr="00690515">
        <w:rPr>
          <w:szCs w:val="24"/>
        </w:rPr>
        <w:t xml:space="preserve">Kode Program 4.11 merupakan sintaks untuk mengubah citra ke </w:t>
      </w:r>
      <w:r w:rsidR="00187816">
        <w:rPr>
          <w:i/>
          <w:szCs w:val="24"/>
        </w:rPr>
        <w:t>gra</w:t>
      </w:r>
      <w:r w:rsidR="00187816" w:rsidRPr="00690515">
        <w:rPr>
          <w:i/>
          <w:szCs w:val="24"/>
        </w:rPr>
        <w:t>yscale</w:t>
      </w:r>
      <w:r w:rsidR="00187816" w:rsidRPr="00690515">
        <w:rPr>
          <w:szCs w:val="24"/>
        </w:rPr>
        <w:t>.</w:t>
      </w:r>
      <w:r w:rsidR="00187816">
        <w:rPr>
          <w:szCs w:val="24"/>
        </w:rPr>
        <w:t xml:space="preserve"> Program</w:t>
      </w:r>
      <w:r w:rsidR="00187816" w:rsidRPr="00690515">
        <w:rPr>
          <w:szCs w:val="24"/>
        </w:rPr>
        <w:t xml:space="preserve"> </w:t>
      </w:r>
      <w:r w:rsidR="00187816" w:rsidRPr="00690515">
        <w:rPr>
          <w:rFonts w:eastAsiaTheme="minorHAnsi"/>
          <w:szCs w:val="24"/>
        </w:rPr>
        <w:t xml:space="preserve">membuat variabel </w:t>
      </w:r>
      <w:r w:rsidR="00187816" w:rsidRPr="00690515">
        <w:rPr>
          <w:rFonts w:eastAsiaTheme="minorHAnsi"/>
          <w:i/>
          <w:szCs w:val="24"/>
        </w:rPr>
        <w:t>red</w:t>
      </w:r>
      <w:r w:rsidR="00187816" w:rsidRPr="00690515">
        <w:rPr>
          <w:rFonts w:eastAsiaTheme="minorHAnsi"/>
          <w:szCs w:val="24"/>
        </w:rPr>
        <w:t xml:space="preserve">, </w:t>
      </w:r>
      <w:r w:rsidR="00187816" w:rsidRPr="00690515">
        <w:rPr>
          <w:rFonts w:eastAsiaTheme="minorHAnsi"/>
          <w:i/>
          <w:szCs w:val="24"/>
        </w:rPr>
        <w:t>green</w:t>
      </w:r>
      <w:r w:rsidR="00187816" w:rsidRPr="00690515">
        <w:rPr>
          <w:rFonts w:eastAsiaTheme="minorHAnsi"/>
          <w:szCs w:val="24"/>
        </w:rPr>
        <w:t xml:space="preserve">, </w:t>
      </w:r>
      <w:r w:rsidR="00187816" w:rsidRPr="00690515">
        <w:rPr>
          <w:rFonts w:eastAsiaTheme="minorHAnsi"/>
          <w:i/>
          <w:szCs w:val="24"/>
        </w:rPr>
        <w:t>blue</w:t>
      </w:r>
      <w:r w:rsidR="00187816" w:rsidRPr="00690515">
        <w:rPr>
          <w:rFonts w:eastAsiaTheme="minorHAnsi"/>
          <w:szCs w:val="24"/>
        </w:rPr>
        <w:t xml:space="preserve">, </w:t>
      </w:r>
      <w:r w:rsidR="00187816" w:rsidRPr="00690515">
        <w:rPr>
          <w:rFonts w:eastAsiaTheme="minorHAnsi"/>
          <w:i/>
          <w:szCs w:val="24"/>
        </w:rPr>
        <w:t>gray</w:t>
      </w:r>
      <w:r w:rsidR="00187816" w:rsidRPr="00690515">
        <w:rPr>
          <w:rFonts w:eastAsiaTheme="minorHAnsi"/>
          <w:szCs w:val="24"/>
        </w:rPr>
        <w:t xml:space="preserve"> dengan tipe data </w:t>
      </w:r>
      <w:r w:rsidR="00187816" w:rsidRPr="00690515">
        <w:rPr>
          <w:rFonts w:eastAsiaTheme="minorHAnsi"/>
          <w:i/>
          <w:szCs w:val="24"/>
        </w:rPr>
        <w:t>integer</w:t>
      </w:r>
      <w:r w:rsidR="00187816" w:rsidRPr="00690515">
        <w:rPr>
          <w:rFonts w:eastAsiaTheme="minorHAnsi"/>
          <w:szCs w:val="24"/>
        </w:rPr>
        <w:t xml:space="preserve">, warna merah didapat dengan mengambil </w:t>
      </w:r>
      <w:r w:rsidR="002905CD" w:rsidRPr="002905CD">
        <w:rPr>
          <w:rFonts w:eastAsiaTheme="minorHAnsi"/>
          <w:i/>
          <w:szCs w:val="24"/>
        </w:rPr>
        <w:t>pixel</w:t>
      </w:r>
      <w:r w:rsidR="00187816" w:rsidRPr="00690515">
        <w:rPr>
          <w:rFonts w:eastAsiaTheme="minorHAnsi"/>
          <w:szCs w:val="24"/>
        </w:rPr>
        <w:t xml:space="preserve"> (x,y).R lalu warna hijau didapat dengan mengambil </w:t>
      </w:r>
      <w:r w:rsidR="002905CD" w:rsidRPr="002905CD">
        <w:rPr>
          <w:rFonts w:eastAsiaTheme="minorHAnsi"/>
          <w:i/>
          <w:szCs w:val="24"/>
        </w:rPr>
        <w:t>pixel</w:t>
      </w:r>
      <w:r w:rsidR="00187816" w:rsidRPr="00690515">
        <w:rPr>
          <w:rFonts w:eastAsiaTheme="minorHAnsi"/>
          <w:szCs w:val="24"/>
        </w:rPr>
        <w:t xml:space="preserve"> (x,y).G, warna biru didapat dengan mengambil </w:t>
      </w:r>
      <w:r w:rsidR="002905CD" w:rsidRPr="002905CD">
        <w:rPr>
          <w:rFonts w:eastAsiaTheme="minorHAnsi"/>
          <w:i/>
          <w:szCs w:val="24"/>
        </w:rPr>
        <w:t>pixel</w:t>
      </w:r>
      <w:r w:rsidR="00187816" w:rsidRPr="00690515">
        <w:rPr>
          <w:rFonts w:eastAsiaTheme="minorHAnsi"/>
          <w:szCs w:val="24"/>
        </w:rPr>
        <w:t xml:space="preserve"> (x,y).B dan warna </w:t>
      </w:r>
      <w:r w:rsidR="00187816" w:rsidRPr="00187816">
        <w:rPr>
          <w:rFonts w:eastAsiaTheme="minorHAnsi"/>
          <w:i/>
          <w:szCs w:val="24"/>
        </w:rPr>
        <w:t>grayscale</w:t>
      </w:r>
      <w:r w:rsidR="00187816" w:rsidRPr="00690515">
        <w:rPr>
          <w:rFonts w:eastAsiaTheme="minorHAnsi"/>
          <w:szCs w:val="24"/>
        </w:rPr>
        <w:t xml:space="preserve"> didapat dengan menjumlahkan nilai warna </w:t>
      </w:r>
      <w:r w:rsidR="00187816">
        <w:rPr>
          <w:rFonts w:eastAsiaTheme="minorHAnsi"/>
          <w:szCs w:val="24"/>
        </w:rPr>
        <w:t>merah, hijau dan biru kemudian dibagi</w:t>
      </w:r>
      <w:r w:rsidR="00187816"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8261"/>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DD4CE7" w:rsidRPr="003E31E7">
        <w:rPr>
          <w:rFonts w:ascii="Times New Roman" w:hAnsi="Times New Roman"/>
          <w:i w:val="0"/>
          <w:color w:val="auto"/>
          <w:sz w:val="20"/>
          <w:szCs w:val="20"/>
        </w:rPr>
        <w:t>Sintak</w:t>
      </w:r>
      <w:r w:rsidR="004B56EE" w:rsidRPr="003E31E7">
        <w:rPr>
          <w:rFonts w:ascii="Times New Roman" w:hAnsi="Times New Roman"/>
          <w:color w:val="auto"/>
          <w:sz w:val="20"/>
          <w:szCs w:val="20"/>
        </w:rPr>
        <w:t xml:space="preserve"> Binary</w:t>
      </w:r>
    </w:p>
    <w:p w:rsidR="007A067A" w:rsidRPr="003E31E7" w:rsidRDefault="007A067A" w:rsidP="00DF7F1A">
      <w:pPr>
        <w:rPr>
          <w:szCs w:val="24"/>
        </w:rPr>
      </w:pPr>
      <w:r w:rsidRPr="003E31E7">
        <w:rPr>
          <w:szCs w:val="24"/>
        </w:rPr>
        <w:tab/>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Jika nilai warna rgb kurang dari 255 maka set </w:t>
      </w:r>
      <w:r w:rsidR="002905CD" w:rsidRPr="002905CD">
        <w:rPr>
          <w:rFonts w:eastAsiaTheme="minorHAnsi"/>
          <w:i/>
          <w:szCs w:val="24"/>
        </w:rPr>
        <w:t>pixel</w:t>
      </w:r>
      <w:r w:rsidR="008A22F8" w:rsidRPr="003E31E7">
        <w:rPr>
          <w:rFonts w:eastAsiaTheme="minorHAnsi"/>
          <w:szCs w:val="24"/>
        </w:rPr>
        <w:t xml:space="preserve"> (x,y) warna argb bernilai (0,0,0) jika nilai warna rgb lebih dari atau sama dengan 255 maka set </w:t>
      </w:r>
      <w:r w:rsidR="002905CD" w:rsidRPr="002905CD">
        <w:rPr>
          <w:rFonts w:eastAsiaTheme="minorHAnsi"/>
          <w:i/>
          <w:szCs w:val="24"/>
        </w:rPr>
        <w:t>pixel</w:t>
      </w:r>
      <w:r w:rsidR="008A22F8" w:rsidRPr="003E31E7">
        <w:rPr>
          <w:rFonts w:eastAsiaTheme="minorHAnsi"/>
          <w:szCs w:val="24"/>
        </w:rPr>
        <w:t xml:space="preserve"> (x,y) warna argb bernilai (255, 255, 255).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8261"/>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B67A06" w:rsidRPr="003E31E7">
        <w:rPr>
          <w:rFonts w:ascii="Times New Roman" w:hAnsi="Times New Roman"/>
          <w:i w:val="0"/>
          <w:color w:val="auto"/>
          <w:sz w:val="20"/>
          <w:szCs w:val="20"/>
        </w:rPr>
        <w:t xml:space="preserve">Sintak </w:t>
      </w:r>
      <w:r w:rsidR="00B67A06" w:rsidRPr="003E31E7">
        <w:rPr>
          <w:rFonts w:ascii="Times New Roman" w:hAnsi="Times New Roman"/>
          <w:color w:val="auto"/>
          <w:sz w:val="20"/>
          <w:szCs w:val="20"/>
        </w:rPr>
        <w:t>Brightness</w:t>
      </w:r>
    </w:p>
    <w:p w:rsidR="00916B96" w:rsidRPr="003E31E7" w:rsidRDefault="00B67A06" w:rsidP="00DF7F1A">
      <w:pPr>
        <w:rPr>
          <w:szCs w:val="24"/>
        </w:rPr>
      </w:pPr>
      <w:r w:rsidRPr="003E31E7">
        <w:rPr>
          <w:szCs w:val="24"/>
        </w:rPr>
        <w:tab/>
        <w:t>Kode Program 4.13</w:t>
      </w:r>
      <w:r w:rsidR="007A067A" w:rsidRPr="003E31E7">
        <w:rPr>
          <w:szCs w:val="24"/>
        </w:rPr>
        <w:t xml:space="preserve"> merupakan sintak</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Nilai warna pada s</w:t>
      </w:r>
      <w:r w:rsidR="001E5AD4" w:rsidRPr="003E31E7">
        <w:rPr>
          <w:szCs w:val="24"/>
        </w:rPr>
        <w:t xml:space="preserve">intak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B67A06" w:rsidRDefault="00B67A06" w:rsidP="00B67A06">
      <w:pPr>
        <w:rPr>
          <w:szCs w:val="24"/>
        </w:rPr>
      </w:pPr>
    </w:p>
    <w:p w:rsidR="00DF7F1A" w:rsidRDefault="00DF7F1A" w:rsidP="00B67A06">
      <w:pPr>
        <w:rPr>
          <w:szCs w:val="24"/>
        </w:rPr>
      </w:pP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8261"/>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B22E74">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p>
    <w:p w:rsidR="0048356B" w:rsidRPr="003E31E7" w:rsidRDefault="00B802DB" w:rsidP="00DF7F1A">
      <w:pPr>
        <w:rPr>
          <w:szCs w:val="24"/>
        </w:rPr>
      </w:pPr>
      <w:r w:rsidRPr="003E31E7">
        <w:rPr>
          <w:szCs w:val="24"/>
        </w:rPr>
        <w:tab/>
        <w:t>Kode Program 4.</w:t>
      </w:r>
      <w:r w:rsidR="0011117E" w:rsidRPr="003E31E7">
        <w:rPr>
          <w:szCs w:val="24"/>
        </w:rPr>
        <w:t>14</w:t>
      </w:r>
      <w:r w:rsidRPr="003E31E7">
        <w:rPr>
          <w:szCs w:val="24"/>
        </w:rPr>
        <w:t xml:space="preserve"> merupakan </w:t>
      </w:r>
      <w:r w:rsidR="00C95B9A" w:rsidRPr="003E31E7">
        <w:rPr>
          <w:szCs w:val="24"/>
        </w:rPr>
        <w:t>sintak</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8261"/>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p>
    <w:p w:rsidR="0033426F" w:rsidRPr="003E31E7" w:rsidRDefault="0033426F" w:rsidP="00DF7F1A">
      <w:pPr>
        <w:rPr>
          <w:szCs w:val="24"/>
        </w:rPr>
      </w:pPr>
      <w:r w:rsidRPr="003E31E7">
        <w:rPr>
          <w:szCs w:val="24"/>
        </w:rPr>
        <w:tab/>
        <w:t>Kode Program 4.1</w:t>
      </w:r>
      <w:r w:rsidR="0011117E" w:rsidRPr="003E31E7">
        <w:rPr>
          <w:szCs w:val="24"/>
        </w:rPr>
        <w:t>5</w:t>
      </w:r>
      <w:r w:rsidRPr="003E31E7">
        <w:rPr>
          <w:szCs w:val="24"/>
        </w:rPr>
        <w:t xml:space="preserve"> merupakan </w:t>
      </w:r>
      <w:r w:rsidR="00C95B9A" w:rsidRPr="003E31E7">
        <w:rPr>
          <w:szCs w:val="24"/>
        </w:rPr>
        <w:t>sintak</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0227B5" w:rsidRDefault="000227B5"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8261"/>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merupakan </w:t>
      </w:r>
      <w:r w:rsidR="00C95B9A" w:rsidRPr="003E31E7">
        <w:rPr>
          <w:szCs w:val="24"/>
        </w:rPr>
        <w:t>sintak</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8261"/>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merupakan </w:t>
      </w:r>
      <w:r w:rsidR="00C95B9A" w:rsidRPr="003E31E7">
        <w:rPr>
          <w:szCs w:val="24"/>
        </w:rPr>
        <w:t>sintak</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33426F" w:rsidRDefault="0033426F"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8261"/>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p>
    <w:p w:rsidR="0033426F" w:rsidRPr="003E31E7" w:rsidRDefault="0033426F" w:rsidP="00DF7F1A">
      <w:pPr>
        <w:ind w:firstLine="709"/>
        <w:rPr>
          <w:szCs w:val="24"/>
        </w:rPr>
      </w:pPr>
      <w:r w:rsidRPr="003E31E7">
        <w:rPr>
          <w:szCs w:val="24"/>
        </w:rPr>
        <w:tab/>
        <w:t>Kode Program 4.1</w:t>
      </w:r>
      <w:r w:rsidR="0011117E" w:rsidRPr="003E31E7">
        <w:rPr>
          <w:szCs w:val="24"/>
        </w:rPr>
        <w:t>8</w:t>
      </w:r>
      <w:r w:rsidRPr="003E31E7">
        <w:rPr>
          <w:szCs w:val="24"/>
        </w:rPr>
        <w:t xml:space="preserve"> merupakan </w:t>
      </w:r>
      <w:r w:rsidR="00C95B9A" w:rsidRPr="003E31E7">
        <w:rPr>
          <w:szCs w:val="24"/>
        </w:rPr>
        <w:t>sintak</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8261"/>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B22E74">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p>
    <w:p w:rsidR="001A67AB" w:rsidRPr="003E31E7" w:rsidRDefault="001A67AB" w:rsidP="00FC274C">
      <w:pPr>
        <w:rPr>
          <w:szCs w:val="24"/>
        </w:rPr>
      </w:pPr>
      <w:r w:rsidRPr="003E31E7">
        <w:rPr>
          <w:szCs w:val="24"/>
        </w:rPr>
        <w:tab/>
        <w:t>Kode Program 4.1</w:t>
      </w:r>
      <w:r w:rsidR="0011117E" w:rsidRPr="003E31E7">
        <w:rPr>
          <w:szCs w:val="24"/>
        </w:rPr>
        <w:t>9</w:t>
      </w:r>
      <w:r w:rsidRPr="003E31E7">
        <w:rPr>
          <w:szCs w:val="24"/>
        </w:rPr>
        <w:t xml:space="preserve"> merupakan </w:t>
      </w:r>
      <w:r w:rsidR="00C95B9A" w:rsidRPr="003E31E7">
        <w:rPr>
          <w:szCs w:val="24"/>
        </w:rPr>
        <w:t>sintak</w:t>
      </w:r>
      <w:r w:rsidRPr="003E31E7">
        <w:rPr>
          <w:szCs w:val="24"/>
        </w:rPr>
        <w:t xml:space="preserve"> pada Matlab untuk </w:t>
      </w:r>
      <w:r w:rsidRPr="003E31E7">
        <w:rPr>
          <w:i/>
          <w:szCs w:val="24"/>
        </w:rPr>
        <w:t>high pass filter</w:t>
      </w:r>
      <w:r w:rsidRPr="003E31E7">
        <w:rPr>
          <w:szCs w:val="24"/>
        </w:rPr>
        <w:t xml:space="preserve"> dengan menggunakan ukuran kernel matriks 5x5.</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8261"/>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p>
    <w:p w:rsidR="001A67AB" w:rsidRPr="003E31E7" w:rsidRDefault="001A67AB" w:rsidP="00FC274C">
      <w:pPr>
        <w:rPr>
          <w:szCs w:val="24"/>
        </w:rPr>
      </w:pPr>
      <w:r w:rsidRPr="003E31E7">
        <w:rPr>
          <w:szCs w:val="24"/>
        </w:rPr>
        <w:tab/>
        <w:t>Kode Program 4.</w:t>
      </w:r>
      <w:r w:rsidR="0011117E" w:rsidRPr="003E31E7">
        <w:rPr>
          <w:szCs w:val="24"/>
        </w:rPr>
        <w:t>20</w:t>
      </w:r>
      <w:r w:rsidRPr="003E31E7">
        <w:rPr>
          <w:szCs w:val="24"/>
        </w:rPr>
        <w:t xml:space="preserve"> merupakan </w:t>
      </w:r>
      <w:r w:rsidR="00C95B9A" w:rsidRPr="003E31E7">
        <w:rPr>
          <w:szCs w:val="24"/>
        </w:rPr>
        <w:t>sintak</w:t>
      </w:r>
      <w:r w:rsidRPr="003E31E7">
        <w:rPr>
          <w:szCs w:val="24"/>
        </w:rPr>
        <w:t xml:space="preserve"> pada Matlab untuk </w:t>
      </w:r>
      <w:r w:rsidRPr="003E31E7">
        <w:rPr>
          <w:i/>
          <w:szCs w:val="24"/>
        </w:rPr>
        <w:t>high pass filter</w:t>
      </w:r>
      <w:r w:rsidRPr="003E31E7">
        <w:rPr>
          <w:szCs w:val="24"/>
        </w:rPr>
        <w:t xml:space="preserve"> dengan menggunakan ukuran kernel matriks 7x7.</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8261"/>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p>
    <w:p w:rsidR="001A67AB" w:rsidRPr="003E31E7" w:rsidRDefault="001A67AB" w:rsidP="00FC274C">
      <w:pPr>
        <w:rPr>
          <w:szCs w:val="24"/>
        </w:rPr>
      </w:pPr>
      <w:r w:rsidRPr="003E31E7">
        <w:rPr>
          <w:szCs w:val="24"/>
        </w:rPr>
        <w:tab/>
        <w:t>Kode Program 4.</w:t>
      </w:r>
      <w:r w:rsidR="0011117E" w:rsidRPr="003E31E7">
        <w:rPr>
          <w:szCs w:val="24"/>
        </w:rPr>
        <w:t>21</w:t>
      </w:r>
      <w:r w:rsidRPr="003E31E7">
        <w:rPr>
          <w:szCs w:val="24"/>
        </w:rPr>
        <w:t xml:space="preserve"> merupakan </w:t>
      </w:r>
      <w:r w:rsidR="00C95B9A" w:rsidRPr="003E31E7">
        <w:rPr>
          <w:szCs w:val="24"/>
        </w:rPr>
        <w:t>sintak</w:t>
      </w:r>
      <w:r w:rsidRPr="003E31E7">
        <w:rPr>
          <w:szCs w:val="24"/>
        </w:rPr>
        <w:t xml:space="preserve"> pada Matlab untuk </w:t>
      </w:r>
      <w:r w:rsidRPr="003E31E7">
        <w:rPr>
          <w:i/>
          <w:szCs w:val="24"/>
        </w:rPr>
        <w:t>high pass filter</w:t>
      </w:r>
      <w:r w:rsidRPr="003E31E7">
        <w:rPr>
          <w:szCs w:val="24"/>
        </w:rPr>
        <w:t xml:space="preserve"> dengan menggunakan ukuran kernel matriks 9x9.</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8261"/>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B22E74">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merupakan </w:t>
      </w:r>
      <w:r w:rsidR="00C95B9A" w:rsidRPr="00FC274C">
        <w:rPr>
          <w:szCs w:val="24"/>
        </w:rPr>
        <w:t>sintak</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8261"/>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p>
    <w:p w:rsidR="0033426F" w:rsidRPr="003E31E7" w:rsidRDefault="00FF5345" w:rsidP="00FC274C">
      <w:pPr>
        <w:rPr>
          <w:szCs w:val="24"/>
        </w:rPr>
      </w:pPr>
      <w:r w:rsidRPr="003E31E7">
        <w:rPr>
          <w:szCs w:val="24"/>
        </w:rPr>
        <w:tab/>
        <w:t>Kode Program 4.</w:t>
      </w:r>
      <w:r w:rsidR="0011117E" w:rsidRPr="003E31E7">
        <w:rPr>
          <w:szCs w:val="24"/>
        </w:rPr>
        <w:t xml:space="preserve">23 </w:t>
      </w:r>
      <w:r w:rsidRPr="003E31E7">
        <w:rPr>
          <w:szCs w:val="24"/>
        </w:rPr>
        <w:t xml:space="preserve">merupakan </w:t>
      </w:r>
      <w:r w:rsidR="00C95B9A" w:rsidRPr="003E31E7">
        <w:rPr>
          <w:szCs w:val="24"/>
        </w:rPr>
        <w:t>sintak</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11117E" w:rsidRPr="003E31E7" w:rsidRDefault="0011117E" w:rsidP="00916B96">
      <w:pPr>
        <w:rPr>
          <w:szCs w:val="24"/>
        </w:rPr>
      </w:pPr>
    </w:p>
    <w:tbl>
      <w:tblPr>
        <w:tblStyle w:val="TableGrid"/>
        <w:tblpPr w:leftFromText="180" w:rightFromText="180" w:vertAnchor="text" w:horzAnchor="margin" w:tblpY="98"/>
        <w:tblW w:w="0" w:type="auto"/>
        <w:tblLook w:val="04A0" w:firstRow="1" w:lastRow="0" w:firstColumn="1" w:lastColumn="0" w:noHBand="0" w:noVBand="1"/>
      </w:tblPr>
      <w:tblGrid>
        <w:gridCol w:w="8261"/>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p>
    <w:p w:rsidR="00FF5345" w:rsidRPr="003E31E7" w:rsidRDefault="00FF5345" w:rsidP="00FC274C">
      <w:pPr>
        <w:rPr>
          <w:szCs w:val="24"/>
        </w:rPr>
      </w:pPr>
      <w:r w:rsidRPr="003E31E7">
        <w:rPr>
          <w:szCs w:val="24"/>
        </w:rPr>
        <w:tab/>
        <w:t>Kode Program 4.</w:t>
      </w:r>
      <w:r w:rsidR="0011117E" w:rsidRPr="003E31E7">
        <w:rPr>
          <w:szCs w:val="24"/>
        </w:rPr>
        <w:t>24</w:t>
      </w:r>
      <w:r w:rsidRPr="003E31E7">
        <w:rPr>
          <w:szCs w:val="24"/>
        </w:rPr>
        <w:t xml:space="preserve"> merupakan </w:t>
      </w:r>
      <w:r w:rsidR="00C95B9A" w:rsidRPr="003E31E7">
        <w:rPr>
          <w:szCs w:val="24"/>
        </w:rPr>
        <w:t>sintak</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FF5345">
      <w:pPr>
        <w:rPr>
          <w:szCs w:val="24"/>
        </w:rPr>
      </w:pPr>
    </w:p>
    <w:tbl>
      <w:tblPr>
        <w:tblStyle w:val="TableGrid"/>
        <w:tblW w:w="0" w:type="auto"/>
        <w:tblLook w:val="04A0" w:firstRow="1" w:lastRow="0" w:firstColumn="1" w:lastColumn="0" w:noHBand="0" w:noVBand="1"/>
      </w:tblPr>
      <w:tblGrid>
        <w:gridCol w:w="8261"/>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p>
    <w:p w:rsidR="00FF5345" w:rsidRDefault="00FF5345" w:rsidP="00FC274C">
      <w:pPr>
        <w:rPr>
          <w:szCs w:val="24"/>
        </w:rPr>
      </w:pPr>
      <w:r w:rsidRPr="003E31E7">
        <w:rPr>
          <w:szCs w:val="24"/>
        </w:rPr>
        <w:tab/>
        <w:t>Kode Program 4.</w:t>
      </w:r>
      <w:r w:rsidR="00376016" w:rsidRPr="003E31E7">
        <w:rPr>
          <w:szCs w:val="24"/>
        </w:rPr>
        <w:t>2</w:t>
      </w:r>
      <w:r w:rsidR="0011117E" w:rsidRPr="003E31E7">
        <w:rPr>
          <w:szCs w:val="24"/>
        </w:rPr>
        <w:t>5</w:t>
      </w:r>
      <w:r w:rsidRPr="003E31E7">
        <w:rPr>
          <w:szCs w:val="24"/>
        </w:rPr>
        <w:t xml:space="preserve"> merupakan </w:t>
      </w:r>
      <w:r w:rsidR="00C95B9A" w:rsidRPr="003E31E7">
        <w:rPr>
          <w:szCs w:val="24"/>
        </w:rPr>
        <w:t>sintak</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8261"/>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rPr>
        <w:lastRenderedPageBreak/>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B22E74">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p>
    <w:p w:rsidR="00CA5B6E" w:rsidRPr="00FC274C" w:rsidRDefault="00CA5B6E" w:rsidP="00FC274C">
      <w:pPr>
        <w:rPr>
          <w:szCs w:val="24"/>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C95B9A" w:rsidRPr="00FC274C">
        <w:rPr>
          <w:szCs w:val="24"/>
        </w:rPr>
        <w:t>sintak</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r w:rsidRPr="003E31E7">
        <w:t>Langkah-Langkah Percobaan</w:t>
      </w:r>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8261"/>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5.25pt" o:ole="">
                  <v:imagedata r:id="rId62" o:title=""/>
                </v:shape>
                <o:OLEObject Type="Embed" ProgID="PBrush" ShapeID="_x0000_i1028" DrawAspect="Content" ObjectID="_1588224183"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fil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w:t>
      </w:r>
      <w:r w:rsidR="005622B0" w:rsidRPr="003E31E7">
        <w:lastRenderedPageBreak/>
        <w:t xml:space="preserve">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pt;height:194.25pt" o:ole="">
                  <v:imagedata r:id="rId64" o:title=""/>
                </v:shape>
                <o:OLEObject Type="Embed" ProgID="PBrush" ShapeID="_x0000_i1029" DrawAspect="Content" ObjectID="_1588224184" r:id="rId65"/>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p>
    <w:p w:rsidR="00B10AB5" w:rsidRPr="003E31E7" w:rsidRDefault="00B10AB5" w:rsidP="00376016">
      <w:pPr>
        <w:rPr>
          <w:szCs w:val="24"/>
        </w:rPr>
      </w:pPr>
      <w:r w:rsidRPr="003E31E7">
        <w:rPr>
          <w:szCs w:val="24"/>
        </w:rPr>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224185" r:id="rId67"/>
              </w:object>
            </w:r>
          </w:p>
        </w:tc>
      </w:tr>
    </w:tbl>
    <w:p w:rsidR="00B10AB5" w:rsidRPr="003E31E7" w:rsidRDefault="00BB0FEA" w:rsidP="00BB0FEA">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BB0FEA">
      <w:pPr>
        <w:rPr>
          <w:szCs w:val="24"/>
        </w:rPr>
      </w:pPr>
      <w:r w:rsidRPr="003E31E7">
        <w:rPr>
          <w:szCs w:val="24"/>
        </w:rPr>
        <w:lastRenderedPageBreak/>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4.5pt;height:180.75pt" o:ole="">
                  <v:imagedata r:id="rId68" o:title=""/>
                </v:shape>
                <o:OLEObject Type="Embed" ProgID="PBrush" ShapeID="_x0000_i1031" DrawAspect="Content" ObjectID="_1588224186" r:id="rId69"/>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rPr>
              <w:drawing>
                <wp:inline distT="0" distB="0" distL="0" distR="0" wp14:anchorId="54C7DB2C" wp14:editId="58E0A16A">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p>
    <w:p w:rsidR="00B10AB5" w:rsidRPr="003E31E7" w:rsidRDefault="00B10AB5" w:rsidP="00460B03">
      <w:pPr>
        <w:ind w:firstLine="720"/>
        <w:rPr>
          <w:szCs w:val="24"/>
        </w:rPr>
      </w:pPr>
      <w:r w:rsidRPr="003E31E7">
        <w:rPr>
          <w:szCs w:val="24"/>
        </w:rPr>
        <w:lastRenderedPageBreak/>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rPr>
              <w:drawing>
                <wp:inline distT="0" distB="0" distL="0" distR="0" wp14:anchorId="609FFBE8" wp14:editId="3280C04E">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6CCFB1E8" wp14:editId="4E512166">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460B03">
      <w:pPr>
        <w:ind w:firstLine="720"/>
      </w:pPr>
      <w:r w:rsidRPr="003E31E7">
        <w:rPr>
          <w:szCs w:val="24"/>
        </w:rPr>
        <w:lastRenderedPageBreak/>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3512F553" wp14:editId="72E4414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1F0B9EE5" wp14:editId="7F689C0D">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p>
    <w:p w:rsidR="00B10AB5" w:rsidRPr="003E31E7" w:rsidRDefault="00B10AB5" w:rsidP="00631F29">
      <w:pPr>
        <w:ind w:firstLine="720"/>
        <w:rPr>
          <w:szCs w:val="24"/>
        </w:rPr>
      </w:pPr>
      <w:r w:rsidRPr="003E31E7">
        <w:rPr>
          <w:szCs w:val="24"/>
        </w:rPr>
        <w:lastRenderedPageBreak/>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rPr>
              <w:drawing>
                <wp:inline distT="0" distB="0" distL="0" distR="0" wp14:anchorId="3A239139" wp14:editId="550AE677">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76AB648F" wp14:editId="66ECE1F4">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p>
    <w:p w:rsidR="00B10AB5" w:rsidRPr="003E31E7" w:rsidRDefault="00B10AB5" w:rsidP="00460B03">
      <w:pPr>
        <w:ind w:firstLine="720"/>
      </w:pPr>
      <w:r w:rsidRPr="003E31E7">
        <w:rPr>
          <w:szCs w:val="24"/>
        </w:rPr>
        <w:lastRenderedPageBreak/>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52023572" wp14:editId="248D57C9">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rPr>
              <w:drawing>
                <wp:inline distT="0" distB="0" distL="0" distR="0" wp14:anchorId="58517E07" wp14:editId="54CC67FC">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p>
    <w:p w:rsidR="00B10AB5" w:rsidRPr="003E31E7" w:rsidRDefault="00B10AB5" w:rsidP="00460B03">
      <w:pPr>
        <w:ind w:firstLine="720"/>
      </w:pPr>
      <w:r w:rsidRPr="003E31E7">
        <w:rPr>
          <w:szCs w:val="24"/>
        </w:rPr>
        <w:lastRenderedPageBreak/>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B10AB5">
            <w:pPr>
              <w:jc w:val="center"/>
              <w:rPr>
                <w:szCs w:val="24"/>
              </w:rPr>
            </w:pPr>
            <w:r w:rsidRPr="003E31E7">
              <w:rPr>
                <w:noProof/>
              </w:rPr>
              <w:drawing>
                <wp:inline distT="0" distB="0" distL="0" distR="0" wp14:anchorId="3FB4CC83" wp14:editId="059D2351">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5FAFD830" wp14:editId="3E29C63C">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p>
    <w:p w:rsidR="00B10AB5" w:rsidRPr="003E31E7" w:rsidRDefault="00B10AB5" w:rsidP="00460B03">
      <w:pPr>
        <w:ind w:firstLine="720"/>
      </w:pPr>
      <w:r w:rsidRPr="003E31E7">
        <w:rPr>
          <w:szCs w:val="24"/>
        </w:rPr>
        <w:lastRenderedPageBreak/>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2548EFD3" wp14:editId="3DC86A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p>
    <w:p w:rsidR="00B10AB5" w:rsidRPr="003E31E7" w:rsidRDefault="00B10AB5" w:rsidP="00B10AB5">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8261"/>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rPr>
              <w:drawing>
                <wp:inline distT="0" distB="0" distL="0" distR="0" wp14:anchorId="12E924B0" wp14:editId="68677526">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p>
    <w:p w:rsidR="00B10AB5" w:rsidRPr="003E31E7" w:rsidRDefault="00B10AB5" w:rsidP="00460B03">
      <w:pPr>
        <w:ind w:firstLine="720"/>
        <w:rPr>
          <w:szCs w:val="24"/>
        </w:rPr>
      </w:pPr>
      <w:r w:rsidRPr="003E31E7">
        <w:rPr>
          <w:szCs w:val="24"/>
        </w:rPr>
        <w:lastRenderedPageBreak/>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r w:rsidRPr="003E31E7">
        <w:t>Analisis Perbandingan Citra</w:t>
      </w:r>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8261"/>
      </w:tblGrid>
      <w:tr w:rsidR="00460B03" w:rsidRPr="003E31E7" w:rsidTr="00460B03">
        <w:tc>
          <w:tcPr>
            <w:tcW w:w="8261" w:type="dxa"/>
          </w:tcPr>
          <w:p w:rsidR="00460B03" w:rsidRPr="003E31E7" w:rsidRDefault="00460B03" w:rsidP="0037293A">
            <w:r w:rsidRPr="003E31E7">
              <w:rPr>
                <w:noProof/>
              </w:rPr>
              <w:drawing>
                <wp:inline distT="0" distB="0" distL="0" distR="0" wp14:anchorId="721DA781" wp14:editId="76AFE670">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E303B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8261"/>
      </w:tblGrid>
      <w:tr w:rsidR="00460B03" w:rsidRPr="003E31E7" w:rsidTr="00460B03">
        <w:tc>
          <w:tcPr>
            <w:tcW w:w="8261" w:type="dxa"/>
          </w:tcPr>
          <w:p w:rsidR="00460B03" w:rsidRPr="003E31E7" w:rsidRDefault="00460B03" w:rsidP="0037293A">
            <w:r w:rsidRPr="003E31E7">
              <w:rPr>
                <w:noProof/>
              </w:rPr>
              <w:lastRenderedPageBreak/>
              <w:drawing>
                <wp:inline distT="0" distB="0" distL="0" distR="0" wp14:anchorId="0D85EA9C" wp14:editId="65862C79">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3773634E" wp14:editId="60B574CF">
                  <wp:extent cx="5120640" cy="253111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5121965" cy="253176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r w:rsidRPr="003E31E7">
        <w:rPr>
          <w:rFonts w:ascii="Times New Roman" w:hAnsi="Times New Roman"/>
          <w:b/>
          <w:i w:val="0"/>
          <w:color w:val="auto"/>
          <w:sz w:val="20"/>
          <w:szCs w:val="20"/>
        </w:rPr>
        <w:t xml:space="preserve"> </w:t>
      </w:r>
    </w:p>
    <w:p w:rsidR="00EC2949" w:rsidRPr="003E31E7" w:rsidRDefault="00D9303A" w:rsidP="005214D3">
      <w:r w:rsidRPr="003E31E7">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641AD831" wp14:editId="74E4A956">
                  <wp:extent cx="5084064" cy="25057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5088397" cy="250784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59FF505D" wp14:editId="32BADA86">
                  <wp:extent cx="5083810" cy="24971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5092730" cy="2501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p>
    <w:p w:rsidR="00EC2949" w:rsidRPr="003E31E7" w:rsidRDefault="005214D3" w:rsidP="005214D3">
      <w:r w:rsidRPr="003E31E7">
        <w:lastRenderedPageBreak/>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1DFE1227" wp14:editId="370B34E4">
                  <wp:extent cx="5059680" cy="2347783"/>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5062139" cy="2348924"/>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4FC4BC79" wp14:editId="497F51B0">
                  <wp:extent cx="5140960" cy="2368626"/>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5144756" cy="2370375"/>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p>
    <w:p w:rsidR="00EC2949" w:rsidRPr="00921E8F" w:rsidRDefault="005214D3" w:rsidP="005214D3">
      <w:pPr>
        <w:rPr>
          <w:lang w:val="fr-FR"/>
        </w:rPr>
      </w:pPr>
      <w:r w:rsidRPr="003E31E7">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65390868" wp14:editId="580471EB">
                  <wp:extent cx="5080000" cy="2513965"/>
                  <wp:effectExtent l="0" t="0" r="635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5081265" cy="251459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3D6329D6" wp14:editId="2048CA70">
                  <wp:extent cx="5080000" cy="2505438"/>
                  <wp:effectExtent l="0" t="0" r="635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5092394" cy="25115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p>
    <w:p w:rsidR="0037293A" w:rsidRPr="003E31E7" w:rsidRDefault="00BF4B39" w:rsidP="00BF4B39">
      <w:r w:rsidRPr="003E31E7">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5103D883" wp14:editId="1B95F6F4">
                  <wp:extent cx="5049520" cy="248856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5050772" cy="248918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6485E43C" wp14:editId="7F91C735">
                  <wp:extent cx="5100320" cy="2513900"/>
                  <wp:effectExtent l="0" t="0" r="508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5113245" cy="2520270"/>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blur. </w:t>
      </w:r>
    </w:p>
    <w:p w:rsidR="00DF22A9" w:rsidRPr="003E31E7" w:rsidRDefault="00DF22A9" w:rsidP="00FA28AC"/>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4E6BC8CF" wp14:editId="18039966">
                  <wp:extent cx="5100320" cy="2488565"/>
                  <wp:effectExtent l="0" t="0" r="508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5101605" cy="24891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blur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65318647" wp14:editId="37F92EDB">
                  <wp:extent cx="5100320" cy="2539365"/>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5101531" cy="253996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dan menjadi blur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8261"/>
      </w:tblGrid>
      <w:tr w:rsidR="006445EA" w:rsidRPr="003E31E7" w:rsidTr="006445EA">
        <w:tc>
          <w:tcPr>
            <w:tcW w:w="8261" w:type="dxa"/>
          </w:tcPr>
          <w:p w:rsidR="006445EA" w:rsidRPr="003E31E7" w:rsidRDefault="006445EA" w:rsidP="0037293A">
            <w:r w:rsidRPr="003E31E7">
              <w:rPr>
                <w:noProof/>
              </w:rPr>
              <w:drawing>
                <wp:inline distT="0" distB="0" distL="0" distR="0" wp14:anchorId="5436BEB6" wp14:editId="533F2CC6">
                  <wp:extent cx="5080000" cy="2505643"/>
                  <wp:effectExtent l="0" t="0" r="635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5093642" cy="251237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p>
    <w:p w:rsidR="0037293A" w:rsidRPr="00921E8F"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dan menjadi blur dari citra dengan kernel 3x3, 5x5, dan 7x7.</w:t>
      </w:r>
    </w:p>
    <w:p w:rsidR="00314A7D" w:rsidRPr="003E31E7" w:rsidRDefault="00460B03" w:rsidP="00DF22A9">
      <w:pPr>
        <w:pStyle w:val="Heading2"/>
        <w:numPr>
          <w:ilvl w:val="1"/>
          <w:numId w:val="22"/>
        </w:numPr>
        <w:ind w:left="709" w:hanging="709"/>
        <w:jc w:val="left"/>
      </w:pPr>
      <w:r w:rsidRPr="00921E8F">
        <w:rPr>
          <w:lang w:val="fr-FR"/>
        </w:rPr>
        <w:br w:type="column"/>
      </w:r>
      <w:r w:rsidR="00314A7D" w:rsidRPr="003E31E7">
        <w:lastRenderedPageBreak/>
        <w:t>Transfomasi Citra</w:t>
      </w:r>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r w:rsidRPr="003E31E7">
        <w:rPr>
          <w:i/>
        </w:rPr>
        <w:t>Source Code</w:t>
      </w:r>
      <w:r w:rsidRPr="003E31E7">
        <w:t xml:space="preserve"> Modul 3</w:t>
      </w:r>
      <w:bookmarkStart w:id="22" w:name="_GoBack"/>
      <w:bookmarkEnd w:id="22"/>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8261"/>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D45113">
      <w:pPr>
        <w:pStyle w:val="Caption"/>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p>
    <w:p w:rsidR="00FC274C" w:rsidRDefault="00FC274C" w:rsidP="00FC274C"/>
    <w:p w:rsidR="00FC274C" w:rsidRPr="00FC274C" w:rsidRDefault="00FC274C" w:rsidP="00FC274C"/>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FC274C" w:rsidRDefault="007A7F6E" w:rsidP="007A7F6E">
      <w:pPr>
        <w:pStyle w:val="Caption"/>
        <w:jc w:val="center"/>
        <w:rPr>
          <w:rFonts w:ascii="Times New Roman" w:hAnsi="Times New Roman"/>
          <w:i w:val="0"/>
          <w:noProof/>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p>
    <w:p w:rsidR="00FC274C" w:rsidRPr="00FC274C" w:rsidRDefault="00FC274C" w:rsidP="00FC274C"/>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p>
    <w:p w:rsidR="00FC274C" w:rsidRPr="00FC274C" w:rsidRDefault="00FC274C" w:rsidP="00FC274C"/>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p>
    <w:p w:rsidR="00FC274C" w:rsidRPr="00FC274C" w:rsidRDefault="00FC274C" w:rsidP="00FC274C"/>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7A7F6E">
      <w:pPr>
        <w:pStyle w:val="Caption"/>
        <w:jc w:val="center"/>
        <w:rPr>
          <w:rFonts w:ascii="Times New Roman" w:hAnsi="Times New Roman"/>
          <w:b/>
          <w:i w:val="0"/>
          <w:color w:val="auto"/>
          <w:sz w:val="20"/>
          <w:szCs w:val="20"/>
        </w:rPr>
      </w:pPr>
      <w:r w:rsidRPr="00704D91">
        <w:rPr>
          <w:rFonts w:ascii="Times New Roman" w:hAnsi="Times New Roman"/>
          <w:b/>
          <w:i w:val="0"/>
          <w:color w:val="auto"/>
          <w:sz w:val="20"/>
          <w:szCs w:val="20"/>
        </w:rPr>
        <w:lastRenderedPageBreak/>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p>
    <w:p w:rsidR="00460491" w:rsidRDefault="00460491" w:rsidP="001E411C"/>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7A7F6E">
      <w:pPr>
        <w:pStyle w:val="Caption"/>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p>
    <w:p w:rsidR="00704D91" w:rsidRPr="00704D91" w:rsidRDefault="00704D91" w:rsidP="00704D91"/>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7A7F6E">
      <w:pPr>
        <w:pStyle w:val="Caption"/>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p>
    <w:p w:rsidR="00704D91" w:rsidRPr="00704D91" w:rsidRDefault="00704D91" w:rsidP="00704D91"/>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i w:val="0"/>
          <w:noProof/>
          <w:color w:val="auto"/>
          <w:sz w:val="20"/>
          <w:szCs w:val="20"/>
        </w:rPr>
      </w:pPr>
      <w:r w:rsidRPr="00704D91">
        <w:rPr>
          <w:rFonts w:ascii="Times New Roman" w:hAnsi="Times New Roman"/>
          <w:b/>
          <w:i w:val="0"/>
          <w:color w:val="auto"/>
          <w:sz w:val="20"/>
          <w:szCs w:val="20"/>
        </w:rPr>
        <w:lastRenderedPageBreak/>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p>
    <w:p w:rsidR="00704D91" w:rsidRPr="00704D91" w:rsidRDefault="00704D91" w:rsidP="00704D91"/>
    <w:tbl>
      <w:tblPr>
        <w:tblStyle w:val="TableGrid"/>
        <w:tblW w:w="0" w:type="auto"/>
        <w:tblLook w:val="04A0" w:firstRow="1" w:lastRow="0" w:firstColumn="1" w:lastColumn="0" w:noHBand="0" w:noVBand="1"/>
      </w:tblPr>
      <w:tblGrid>
        <w:gridCol w:w="8261"/>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B22E74">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Sintak </w:t>
      </w:r>
      <w:r w:rsidR="00704D91" w:rsidRPr="00704D91">
        <w:rPr>
          <w:rFonts w:ascii="Times New Roman" w:hAnsi="Times New Roman"/>
          <w:noProof/>
          <w:color w:val="auto"/>
          <w:sz w:val="20"/>
          <w:szCs w:val="20"/>
        </w:rPr>
        <w:t>Open Image</w:t>
      </w:r>
    </w:p>
    <w:p w:rsidR="00704D91" w:rsidRPr="00704D91" w:rsidRDefault="00704D91" w:rsidP="00704D91"/>
    <w:p w:rsidR="005D78CA" w:rsidRPr="003E31E7" w:rsidRDefault="005D78CA" w:rsidP="005D78CA">
      <w:pPr>
        <w:pStyle w:val="Heading3"/>
        <w:numPr>
          <w:ilvl w:val="2"/>
          <w:numId w:val="22"/>
        </w:numPr>
        <w:ind w:left="709" w:hanging="709"/>
      </w:pPr>
      <w:r w:rsidRPr="003E31E7">
        <w:t>Langkah-Langkah Percobaan Modul 3</w:t>
      </w:r>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8261"/>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rPr>
              <w:lastRenderedPageBreak/>
              <w:drawing>
                <wp:inline distT="0" distB="0" distL="0" distR="0" wp14:anchorId="3DCA635C" wp14:editId="5883B334">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Apabila </w:t>
      </w:r>
      <w:r w:rsidRPr="003E31E7">
        <w:rPr>
          <w:i/>
        </w:rPr>
        <w:t>user</w:t>
      </w:r>
      <w:r w:rsidRPr="003E31E7">
        <w:t xml:space="preserve"> tidak menginputkan gambar melalui PictureBox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8261"/>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rPr>
              <w:drawing>
                <wp:inline distT="0" distB="0" distL="0" distR="0" wp14:anchorId="52FEF094" wp14:editId="1960514F">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p>
    <w:p w:rsidR="00E42202" w:rsidRPr="003E31E7" w:rsidRDefault="00936063" w:rsidP="00936063">
      <w:pPr>
        <w:ind w:firstLine="709"/>
        <w:rPr>
          <w:noProof/>
        </w:rPr>
      </w:pPr>
      <w:r>
        <w:rPr>
          <w:szCs w:val="24"/>
        </w:rPr>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8261"/>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rPr>
              <w:drawing>
                <wp:inline distT="0" distB="0" distL="0" distR="0" wp14:anchorId="70B67B84" wp14:editId="5C0BFEE0">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8261"/>
      </w:tblGrid>
      <w:tr w:rsidR="00204018" w:rsidRPr="003E31E7" w:rsidTr="00936063">
        <w:trPr>
          <w:trHeight w:val="3672"/>
        </w:trPr>
        <w:tc>
          <w:tcPr>
            <w:tcW w:w="8261" w:type="dxa"/>
          </w:tcPr>
          <w:p w:rsidR="00204018" w:rsidRPr="003E31E7" w:rsidRDefault="00204018" w:rsidP="00204018">
            <w:pPr>
              <w:spacing w:line="240" w:lineRule="auto"/>
              <w:jc w:val="center"/>
              <w:rPr>
                <w:noProof/>
              </w:rPr>
            </w:pPr>
            <w:r w:rsidRPr="003E31E7">
              <w:rPr>
                <w:noProof/>
              </w:rPr>
              <w:drawing>
                <wp:inline distT="0" distB="0" distL="0" distR="0" wp14:anchorId="5635A94B" wp14:editId="06E0721A">
                  <wp:extent cx="4602480" cy="22555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9866" t="3612" r="2501" b="20035"/>
                          <a:stretch/>
                        </pic:blipFill>
                        <pic:spPr bwMode="auto">
                          <a:xfrm>
                            <a:off x="0" y="0"/>
                            <a:ext cx="460248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3</w:t>
      </w:r>
      <w:r w:rsidRPr="00936063">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masi DFT</w:t>
      </w:r>
    </w:p>
    <w:p w:rsidR="00204018" w:rsidRPr="003E31E7" w:rsidRDefault="00936063" w:rsidP="00936063">
      <w:pPr>
        <w:ind w:firstLine="709"/>
        <w:rPr>
          <w:noProof/>
        </w:rPr>
      </w:pPr>
      <w:r>
        <w:rPr>
          <w:szCs w:val="24"/>
        </w:rPr>
        <w:t>Gambar 4.63</w:t>
      </w:r>
      <w:r w:rsidR="00204018" w:rsidRPr="003E31E7">
        <w:rPr>
          <w:szCs w:val="24"/>
        </w:rPr>
        <w:t xml:space="preserve"> merupakan gambar hasil transformasi </w:t>
      </w:r>
      <w:r w:rsidR="00204018" w:rsidRPr="003E31E7">
        <w:rPr>
          <w:szCs w:val="24"/>
          <w:lang w:val="id-ID"/>
        </w:rPr>
        <w:t xml:space="preserve">perubahan citra asli ke dalam </w:t>
      </w:r>
      <w:r w:rsidR="00204018" w:rsidRPr="003E31E7">
        <w:rPr>
          <w:i/>
          <w:szCs w:val="24"/>
        </w:rPr>
        <w:t xml:space="preserve">Fast </w:t>
      </w:r>
      <w:r w:rsidR="00097D60" w:rsidRPr="00097D60">
        <w:rPr>
          <w:i/>
          <w:szCs w:val="24"/>
        </w:rPr>
        <w:t xml:space="preserve">Fourier </w:t>
      </w:r>
      <w:r w:rsidR="00204018" w:rsidRPr="003E31E7">
        <w:rPr>
          <w:i/>
          <w:szCs w:val="24"/>
        </w:rPr>
        <w:t>Transform</w:t>
      </w:r>
      <w:r w:rsidR="00204018" w:rsidRPr="003E31E7">
        <w:rPr>
          <w:szCs w:val="24"/>
        </w:rPr>
        <w:t xml:space="preserve">. Gambar hasil </w:t>
      </w:r>
      <w:r w:rsidR="00204018" w:rsidRPr="003E31E7">
        <w:rPr>
          <w:szCs w:val="24"/>
          <w:lang w:val="id-ID"/>
        </w:rPr>
        <w:t>citra</w:t>
      </w:r>
      <w:r w:rsidR="00204018" w:rsidRPr="003E31E7">
        <w:rPr>
          <w:i/>
          <w:szCs w:val="24"/>
          <w:lang w:val="id-ID"/>
        </w:rPr>
        <w:t xml:space="preserve"> </w:t>
      </w:r>
      <w:r w:rsidR="00204018" w:rsidRPr="003E31E7">
        <w:rPr>
          <w:szCs w:val="24"/>
        </w:rPr>
        <w:t xml:space="preserve">ini didapatkan setelah mengklik </w:t>
      </w:r>
      <w:r w:rsidR="00204018" w:rsidRPr="003E31E7">
        <w:rPr>
          <w:i/>
          <w:szCs w:val="24"/>
        </w:rPr>
        <w:t>button</w:t>
      </w:r>
      <w:r w:rsidR="00204018" w:rsidRPr="003E31E7">
        <w:rPr>
          <w:szCs w:val="24"/>
        </w:rPr>
        <w:t xml:space="preserve"> FFT</w:t>
      </w:r>
      <w:r w:rsidR="00204018" w:rsidRPr="003E31E7">
        <w:rPr>
          <w:i/>
          <w:szCs w:val="24"/>
        </w:rPr>
        <w:t xml:space="preserve"> </w:t>
      </w:r>
      <w:r w:rsidR="00204018" w:rsidRPr="003E31E7">
        <w:rPr>
          <w:szCs w:val="24"/>
        </w:rPr>
        <w:t xml:space="preserve">dan ditampilkan pada </w:t>
      </w:r>
      <w:r w:rsidR="00204018" w:rsidRPr="003E31E7">
        <w:rPr>
          <w:i/>
          <w:szCs w:val="24"/>
        </w:rPr>
        <w:t>Picturebox</w:t>
      </w:r>
      <w:r w:rsidR="00204018" w:rsidRPr="003E31E7">
        <w:rPr>
          <w:szCs w:val="24"/>
        </w:rPr>
        <w:t>2.</w:t>
      </w:r>
      <w:r w:rsidR="00204018"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8261"/>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rPr>
              <w:lastRenderedPageBreak/>
              <w:drawing>
                <wp:inline distT="0" distB="0" distL="0" distR="0" wp14:anchorId="644ED7DD" wp14:editId="3C4F0162">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64</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p>
    <w:p w:rsidR="00204018" w:rsidRPr="003E31E7" w:rsidRDefault="00204018" w:rsidP="00184575">
      <w:pPr>
        <w:ind w:firstLine="709"/>
        <w:rPr>
          <w:noProof/>
        </w:rPr>
      </w:pPr>
      <w:r w:rsidRPr="003E31E7">
        <w:rPr>
          <w:szCs w:val="24"/>
        </w:rPr>
        <w:t>Gambar 4.</w:t>
      </w:r>
      <w:r w:rsidR="00184575">
        <w:rPr>
          <w:szCs w:val="24"/>
        </w:rPr>
        <w:t>64</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E42202" w:rsidRDefault="00E42202" w:rsidP="00E42202"/>
    <w:p w:rsidR="00184575" w:rsidRPr="003E31E7" w:rsidRDefault="00184575" w:rsidP="00E42202"/>
    <w:tbl>
      <w:tblPr>
        <w:tblStyle w:val="TableGrid"/>
        <w:tblW w:w="0" w:type="auto"/>
        <w:tblLook w:val="04A0" w:firstRow="1" w:lastRow="0" w:firstColumn="1" w:lastColumn="0" w:noHBand="0" w:noVBand="1"/>
      </w:tblPr>
      <w:tblGrid>
        <w:gridCol w:w="8261"/>
      </w:tblGrid>
      <w:tr w:rsidR="00DB40F0" w:rsidRPr="003E31E7" w:rsidTr="00DB40F0">
        <w:tc>
          <w:tcPr>
            <w:tcW w:w="8261" w:type="dxa"/>
          </w:tcPr>
          <w:p w:rsidR="00DB40F0" w:rsidRPr="003E31E7" w:rsidRDefault="00422AE4" w:rsidP="00E42202">
            <w:r>
              <w:rPr>
                <w:noProof/>
              </w:rPr>
              <w:drawing>
                <wp:inline distT="0" distB="0" distL="0" distR="0">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p>
    <w:p w:rsidR="00DB40F0" w:rsidRPr="003E31E7" w:rsidRDefault="00DB40F0" w:rsidP="00E303BD">
      <w:pPr>
        <w:ind w:firstLine="709"/>
        <w:rPr>
          <w:noProof/>
        </w:rPr>
      </w:pPr>
      <w:r w:rsidRPr="003E31E7">
        <w:rPr>
          <w:szCs w:val="24"/>
        </w:rPr>
        <w:t>Gambar 4.</w:t>
      </w:r>
      <w:r w:rsidR="00E303BD">
        <w:rPr>
          <w:szCs w:val="24"/>
        </w:rPr>
        <w:t>65</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8261"/>
      </w:tblGrid>
      <w:tr w:rsidR="00DB40F0" w:rsidRPr="003E31E7" w:rsidTr="00DB40F0">
        <w:tc>
          <w:tcPr>
            <w:tcW w:w="8261" w:type="dxa"/>
          </w:tcPr>
          <w:p w:rsidR="00DB40F0" w:rsidRPr="003E31E7" w:rsidRDefault="00422AE4" w:rsidP="00DB40F0">
            <w:pPr>
              <w:rPr>
                <w:noProof/>
              </w:rPr>
            </w:pPr>
            <w:r>
              <w:rPr>
                <w:noProof/>
              </w:rPr>
              <w:lastRenderedPageBreak/>
              <w:drawing>
                <wp:inline distT="0" distB="0" distL="0" distR="0">
                  <wp:extent cx="5114925" cy="2381623"/>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69411" cy="2406993"/>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p>
    <w:p w:rsidR="00DB40F0" w:rsidRPr="003E31E7" w:rsidRDefault="00DB40F0" w:rsidP="00E303BD">
      <w:pPr>
        <w:ind w:firstLine="709"/>
        <w:rPr>
          <w:noProof/>
          <w:szCs w:val="24"/>
        </w:rPr>
      </w:pPr>
      <w:r w:rsidRPr="003E31E7">
        <w:rPr>
          <w:szCs w:val="24"/>
        </w:rPr>
        <w:t>Gambar 4.</w:t>
      </w:r>
      <w:r w:rsidR="00E303BD">
        <w:rPr>
          <w:szCs w:val="24"/>
        </w:rPr>
        <w:t>6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8261"/>
      </w:tblGrid>
      <w:tr w:rsidR="00631F29" w:rsidRPr="003E31E7" w:rsidTr="00631F29">
        <w:tc>
          <w:tcPr>
            <w:tcW w:w="8261" w:type="dxa"/>
          </w:tcPr>
          <w:p w:rsidR="00631F29" w:rsidRPr="003E31E7" w:rsidRDefault="00422AE4" w:rsidP="00631F29">
            <w:pPr>
              <w:rPr>
                <w:noProof/>
                <w:szCs w:val="24"/>
              </w:rPr>
            </w:pPr>
            <w:r>
              <w:rPr>
                <w:noProof/>
              </w:rPr>
              <w:drawing>
                <wp:inline distT="0" distB="0" distL="0" distR="0">
                  <wp:extent cx="5105400" cy="2267582"/>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50307" cy="2287528"/>
                          </a:xfrm>
                          <a:prstGeom prst="rect">
                            <a:avLst/>
                          </a:prstGeom>
                          <a:noFill/>
                          <a:ln>
                            <a:noFill/>
                          </a:ln>
                        </pic:spPr>
                      </pic:pic>
                    </a:graphicData>
                  </a:graphic>
                </wp:inline>
              </w:drawing>
            </w:r>
          </w:p>
        </w:tc>
      </w:tr>
    </w:tbl>
    <w:p w:rsidR="00631F29" w:rsidRPr="003E31E7" w:rsidRDefault="00E303BD" w:rsidP="00E303BD">
      <w:pPr>
        <w:pStyle w:val="Caption"/>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p>
    <w:p w:rsidR="00631F29" w:rsidRPr="003E31E7" w:rsidRDefault="00631F29" w:rsidP="00631F29">
      <w:pPr>
        <w:ind w:firstLine="709"/>
        <w:rPr>
          <w:noProof/>
          <w:szCs w:val="24"/>
        </w:rPr>
      </w:pPr>
      <w:r w:rsidRPr="003E31E7">
        <w:rPr>
          <w:szCs w:val="24"/>
        </w:rPr>
        <w:t>Gambar 4.</w:t>
      </w:r>
      <w:r w:rsidR="00E303BD">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8261"/>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extent cx="5114925" cy="2324563"/>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46020" cy="2338695"/>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p>
    <w:p w:rsidR="00631F29" w:rsidRPr="003E31E7" w:rsidRDefault="00631F29" w:rsidP="00E303BD">
      <w:pPr>
        <w:ind w:firstLine="709"/>
        <w:rPr>
          <w:noProof/>
          <w:szCs w:val="24"/>
        </w:rPr>
      </w:pPr>
      <w:r w:rsidRPr="003E31E7">
        <w:rPr>
          <w:szCs w:val="24"/>
        </w:rPr>
        <w:t>Gambar 4.</w:t>
      </w:r>
      <w:r w:rsidR="00E303BD">
        <w:rPr>
          <w:szCs w:val="24"/>
        </w:rPr>
        <w:t>68</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8261"/>
      </w:tblGrid>
      <w:tr w:rsidR="00631F29" w:rsidRPr="003E31E7" w:rsidTr="00631F29">
        <w:tc>
          <w:tcPr>
            <w:tcW w:w="8261" w:type="dxa"/>
          </w:tcPr>
          <w:p w:rsidR="00631F29" w:rsidRPr="003E31E7" w:rsidRDefault="00422AE4" w:rsidP="00631F29">
            <w:pPr>
              <w:rPr>
                <w:noProof/>
                <w:szCs w:val="24"/>
              </w:rPr>
            </w:pPr>
            <w:r>
              <w:rPr>
                <w:noProof/>
              </w:rPr>
              <w:drawing>
                <wp:inline distT="0" distB="0" distL="0" distR="0">
                  <wp:extent cx="5141057" cy="2477135"/>
                  <wp:effectExtent l="0" t="0" r="2540" b="0"/>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165328" cy="2488830"/>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Pr="00E303BD">
        <w:rPr>
          <w:rFonts w:ascii="Times New Roman" w:hAnsi="Times New Roman"/>
          <w:b/>
          <w:i w:val="0"/>
          <w:noProof/>
          <w:color w:val="auto"/>
          <w:sz w:val="20"/>
          <w:szCs w:val="20"/>
        </w:rPr>
        <w:t>69</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p>
    <w:p w:rsidR="00986A20" w:rsidRDefault="00E303BD" w:rsidP="00E303BD">
      <w:pPr>
        <w:ind w:firstLine="709"/>
        <w:rPr>
          <w:noProof/>
          <w:szCs w:val="24"/>
        </w:rPr>
      </w:pPr>
      <w:r>
        <w:rPr>
          <w:szCs w:val="24"/>
        </w:rPr>
        <w:t xml:space="preserve">Gambar 4.69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r>
        <w:lastRenderedPageBreak/>
        <w:t>Analisis Perbandingan Citra</w:t>
      </w:r>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avelet,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avelet.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8261"/>
      </w:tblGrid>
      <w:tr w:rsidR="00704D91" w:rsidTr="00CD1614">
        <w:tc>
          <w:tcPr>
            <w:tcW w:w="8261" w:type="dxa"/>
          </w:tcPr>
          <w:p w:rsidR="00704D91" w:rsidRPr="00704D91" w:rsidRDefault="00704D91" w:rsidP="00704D91">
            <w:pPr>
              <w:rPr>
                <w:noProof/>
                <w:szCs w:val="24"/>
              </w:rPr>
            </w:pPr>
            <w:r>
              <w:rPr>
                <w:noProof/>
              </w:rPr>
              <w:drawing>
                <wp:inline distT="0" distB="0" distL="0" distR="0" wp14:anchorId="5FD8FD4B" wp14:editId="227A19DD">
                  <wp:extent cx="5252085" cy="2405380"/>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085" cy="2405380"/>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E303BD">
        <w:rPr>
          <w:rFonts w:ascii="Times New Roman" w:hAnsi="Times New Roman"/>
          <w:b/>
          <w:i w:val="0"/>
          <w:noProof/>
          <w:color w:val="000000" w:themeColor="text1"/>
          <w:sz w:val="20"/>
          <w:szCs w:val="20"/>
        </w:rPr>
        <w:t>70</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p>
    <w:p w:rsidR="00704D91" w:rsidRDefault="00704D91" w:rsidP="00704D91">
      <w:pPr>
        <w:rPr>
          <w:noProof/>
          <w:szCs w:val="24"/>
        </w:rPr>
      </w:pPr>
      <w:r w:rsidRPr="00704D91">
        <w:rPr>
          <w:noProof/>
          <w:szCs w:val="24"/>
        </w:rPr>
        <w:tab/>
        <w:t xml:space="preserve">Gambar 4.70 merupakan hasil transformasi citra DFT dan hasil inverse DFT. Gambar 4.70 menunjukkan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8261"/>
      </w:tblGrid>
      <w:tr w:rsidR="00704D91" w:rsidTr="00CD1614">
        <w:tc>
          <w:tcPr>
            <w:tcW w:w="8261" w:type="dxa"/>
          </w:tcPr>
          <w:p w:rsidR="00704D91" w:rsidRPr="00704D91" w:rsidRDefault="00704D91" w:rsidP="00704D91">
            <w:pPr>
              <w:rPr>
                <w:noProof/>
                <w:szCs w:val="24"/>
              </w:rPr>
            </w:pPr>
            <w:r>
              <w:rPr>
                <w:noProof/>
              </w:rPr>
              <w:drawing>
                <wp:inline distT="0" distB="0" distL="0" distR="0" wp14:anchorId="413EF12D" wp14:editId="26B7268A">
                  <wp:extent cx="5252085" cy="207772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2085" cy="2077720"/>
                          </a:xfrm>
                          <a:prstGeom prst="rect">
                            <a:avLst/>
                          </a:prstGeom>
                        </pic:spPr>
                      </pic:pic>
                    </a:graphicData>
                  </a:graphic>
                </wp:inline>
              </w:drawing>
            </w:r>
          </w:p>
        </w:tc>
      </w:tr>
    </w:tbl>
    <w:p w:rsidR="00704D91" w:rsidRPr="00921E8F" w:rsidRDefault="00704D91" w:rsidP="00704D91">
      <w:pPr>
        <w:pStyle w:val="Caption"/>
        <w:jc w:val="center"/>
        <w:rPr>
          <w:rFonts w:ascii="Times New Roman" w:hAnsi="Times New Roman"/>
          <w:i w:val="0"/>
          <w:color w:val="000000" w:themeColor="text1"/>
          <w:sz w:val="20"/>
          <w:szCs w:val="20"/>
          <w:lang w:val="fr-FR"/>
        </w:rPr>
      </w:pPr>
      <w:r w:rsidRPr="00921E8F">
        <w:rPr>
          <w:rFonts w:ascii="Times New Roman" w:hAnsi="Times New Roman"/>
          <w:b/>
          <w:i w:val="0"/>
          <w:color w:val="000000" w:themeColor="text1"/>
          <w:sz w:val="20"/>
          <w:szCs w:val="20"/>
          <w:lang w:val="fr-FR"/>
        </w:rPr>
        <w:lastRenderedPageBreak/>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E303BD" w:rsidRPr="00921E8F">
        <w:rPr>
          <w:rFonts w:ascii="Times New Roman" w:hAnsi="Times New Roman"/>
          <w:b/>
          <w:i w:val="0"/>
          <w:noProof/>
          <w:color w:val="000000" w:themeColor="text1"/>
          <w:sz w:val="20"/>
          <w:szCs w:val="20"/>
          <w:lang w:val="fr-FR"/>
        </w:rPr>
        <w:t>71</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8261"/>
      </w:tblGrid>
      <w:tr w:rsidR="00704D91" w:rsidTr="00CD1614">
        <w:tc>
          <w:tcPr>
            <w:tcW w:w="8261" w:type="dxa"/>
          </w:tcPr>
          <w:p w:rsidR="00704D91" w:rsidRPr="00704D91" w:rsidRDefault="00704D91" w:rsidP="00704D91">
            <w:pPr>
              <w:rPr>
                <w:noProof/>
                <w:szCs w:val="24"/>
              </w:rPr>
            </w:pPr>
            <w:r>
              <w:rPr>
                <w:noProof/>
              </w:rPr>
              <w:drawing>
                <wp:inline distT="0" distB="0" distL="0" distR="0" wp14:anchorId="5B4E31C8" wp14:editId="61D8A197">
                  <wp:extent cx="5252085" cy="2290445"/>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2085" cy="2290445"/>
                          </a:xfrm>
                          <a:prstGeom prst="rect">
                            <a:avLst/>
                          </a:prstGeom>
                        </pic:spPr>
                      </pic:pic>
                    </a:graphicData>
                  </a:graphic>
                </wp:inline>
              </w:drawing>
            </w:r>
          </w:p>
        </w:tc>
      </w:tr>
    </w:tbl>
    <w:p w:rsidR="00704D91" w:rsidRPr="00D608B4" w:rsidRDefault="00704D91" w:rsidP="00704D91">
      <w:pPr>
        <w:pStyle w:val="Caption"/>
        <w:jc w:val="center"/>
        <w:rPr>
          <w:rFonts w:ascii="Times New Roman" w:hAnsi="Times New Roman"/>
          <w:i w:val="0"/>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E303B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p>
    <w:p w:rsidR="00704D91" w:rsidRPr="000A3785" w:rsidRDefault="00704D91" w:rsidP="00704D91"/>
    <w:tbl>
      <w:tblPr>
        <w:tblStyle w:val="TableGrid"/>
        <w:tblW w:w="0" w:type="auto"/>
        <w:tblLook w:val="04A0" w:firstRow="1" w:lastRow="0" w:firstColumn="1" w:lastColumn="0" w:noHBand="0" w:noVBand="1"/>
      </w:tblPr>
      <w:tblGrid>
        <w:gridCol w:w="8261"/>
      </w:tblGrid>
      <w:tr w:rsidR="00704D91" w:rsidTr="00CD1614">
        <w:tc>
          <w:tcPr>
            <w:tcW w:w="8261" w:type="dxa"/>
          </w:tcPr>
          <w:p w:rsidR="00704D91" w:rsidRPr="00704D91" w:rsidRDefault="00704D91" w:rsidP="00704D91">
            <w:pPr>
              <w:rPr>
                <w:noProof/>
                <w:szCs w:val="24"/>
              </w:rPr>
            </w:pPr>
            <w:r>
              <w:rPr>
                <w:noProof/>
              </w:rPr>
              <w:drawing>
                <wp:inline distT="0" distB="0" distL="0" distR="0" wp14:anchorId="4EBC1930" wp14:editId="211F1F88">
                  <wp:extent cx="5252085" cy="21183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52085" cy="2118360"/>
                          </a:xfrm>
                          <a:prstGeom prst="rect">
                            <a:avLst/>
                          </a:prstGeom>
                        </pic:spPr>
                      </pic:pic>
                    </a:graphicData>
                  </a:graphic>
                </wp:inline>
              </w:drawing>
            </w:r>
          </w:p>
        </w:tc>
      </w:tr>
    </w:tbl>
    <w:p w:rsidR="00704D91" w:rsidRPr="00D608B4" w:rsidRDefault="00704D91" w:rsidP="00704D91">
      <w:pPr>
        <w:pStyle w:val="Caption"/>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E303BD">
        <w:rPr>
          <w:rFonts w:ascii="Times New Roman" w:hAnsi="Times New Roman"/>
          <w:b/>
          <w:i w:val="0"/>
          <w:noProof/>
          <w:color w:val="000000" w:themeColor="text1"/>
          <w:sz w:val="20"/>
          <w:szCs w:val="20"/>
        </w:rPr>
        <w:t>73</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avele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avelet</w:t>
      </w:r>
    </w:p>
    <w:p w:rsidR="00704D91" w:rsidRPr="00704D91" w:rsidRDefault="00704D91" w:rsidP="00704D91"/>
    <w:p w:rsidR="00314A7D" w:rsidRDefault="00704D91" w:rsidP="00704D91">
      <w:pPr>
        <w:pStyle w:val="Heading2"/>
        <w:numPr>
          <w:ilvl w:val="1"/>
          <w:numId w:val="22"/>
        </w:numPr>
        <w:ind w:left="709" w:hanging="709"/>
        <w:jc w:val="left"/>
        <w:rPr>
          <w:lang w:val="id-ID"/>
        </w:rPr>
      </w:pPr>
      <w:r>
        <w:rPr>
          <w:lang w:val="id-ID"/>
        </w:rPr>
        <w:br w:type="column"/>
      </w:r>
      <w:r w:rsidR="00F728D9" w:rsidRPr="003E31E7">
        <w:rPr>
          <w:lang w:val="id-ID"/>
        </w:rPr>
        <w:lastRenderedPageBreak/>
        <w:t>Morphologi dan Segmentasi Citra</w:t>
      </w:r>
    </w:p>
    <w:p w:rsidR="00986A20" w:rsidRPr="009A4134" w:rsidRDefault="00986A20" w:rsidP="00184575">
      <w:pPr>
        <w:ind w:firstLine="709"/>
      </w:pPr>
      <w:r w:rsidRPr="009A4134">
        <w:t xml:space="preserve">Modul </w:t>
      </w:r>
      <w:r>
        <w:t>IV</w:t>
      </w:r>
      <w:r w:rsidRPr="009A4134">
        <w:t xml:space="preserve"> merupakan modul yang berisikan pembahasan mengenai morphologi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0C2213" w:rsidRPr="000C2213">
        <w:rPr>
          <w:i/>
        </w:rPr>
        <w:t>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Pr="009A4134">
        <w:t>.</w:t>
      </w:r>
    </w:p>
    <w:p w:rsidR="00E97CFF" w:rsidRPr="00E97CFF" w:rsidRDefault="00E97CFF" w:rsidP="00E97CFF">
      <w:pPr>
        <w:ind w:firstLine="709"/>
      </w:pPr>
    </w:p>
    <w:p w:rsidR="00E97CFF" w:rsidRPr="00E97CFF" w:rsidRDefault="00E97CFF" w:rsidP="00E97CFF">
      <w:pPr>
        <w:pStyle w:val="Heading3"/>
        <w:numPr>
          <w:ilvl w:val="2"/>
          <w:numId w:val="22"/>
        </w:numPr>
        <w:ind w:left="709" w:hanging="709"/>
      </w:pPr>
      <w:r w:rsidRPr="003E31E7">
        <w:rPr>
          <w:i/>
        </w:rPr>
        <w:t>Source Code</w:t>
      </w:r>
      <w:r w:rsidRPr="003E31E7">
        <w:t xml:space="preserve"> Modul </w:t>
      </w:r>
      <w:r w:rsidR="00986A20">
        <w:t>4</w:t>
      </w:r>
    </w:p>
    <w:p w:rsidR="005601FC" w:rsidRPr="003E31E7" w:rsidRDefault="005601FC" w:rsidP="005601FC">
      <w:pPr>
        <w:ind w:firstLine="709"/>
      </w:pPr>
      <w:r w:rsidRPr="003E31E7">
        <w:t>Berikut merupakan kode program modul 4 Morphologi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B22E74">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Pr="000A2738">
        <w:rPr>
          <w:i/>
          <w:szCs w:val="24"/>
        </w:rPr>
        <w:t>Syntax</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Pr="00E97CFF">
        <w:rPr>
          <w:i/>
          <w:szCs w:val="24"/>
        </w:rPr>
        <w:t xml:space="preserve">Structuring element </w:t>
      </w:r>
      <w:r w:rsidRPr="00E97CFF">
        <w:rPr>
          <w:szCs w:val="24"/>
        </w:rPr>
        <w:t>(se) yang digunakan sebagai operator untuk membentuk objek dalam citra yaitu (3,3)</w:t>
      </w:r>
      <w:r>
        <w:rPr>
          <w:szCs w:val="24"/>
        </w:rPr>
        <w:t xml:space="preserve">, selanjutnya memasukkan </w:t>
      </w:r>
      <w:r w:rsidRPr="000A2738">
        <w:rPr>
          <w:i/>
          <w:szCs w:val="24"/>
        </w:rPr>
        <w:t>syntax</w:t>
      </w:r>
      <w:r>
        <w:rPr>
          <w:szCs w:val="24"/>
        </w:rPr>
        <w:t xml:space="preserve"> fungsi dilasi, dan menampilkan objek sebelum dan sesudah proses dilasi dengan menggunakan </w:t>
      </w:r>
      <w:r w:rsidRPr="00E97CFF">
        <w:rPr>
          <w:i/>
          <w:szCs w:val="24"/>
        </w:rPr>
        <w:t xml:space="preserve">syntax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704D91">
      <w:pPr>
        <w:pStyle w:val="Caption"/>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B22E74">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p>
    <w:p w:rsidR="005601FC" w:rsidRDefault="000A2738" w:rsidP="000A2738">
      <w:pPr>
        <w:ind w:firstLine="720"/>
        <w:rPr>
          <w:szCs w:val="24"/>
        </w:rPr>
      </w:pPr>
      <w:r w:rsidRPr="00E97CFF">
        <w:rPr>
          <w:szCs w:val="24"/>
        </w:rPr>
        <w:lastRenderedPageBreak/>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Pr="000A2738">
        <w:rPr>
          <w:i/>
          <w:szCs w:val="24"/>
        </w:rPr>
        <w:t>Syntax</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Pr="000A2738">
        <w:rPr>
          <w:i/>
          <w:szCs w:val="24"/>
        </w:rPr>
        <w:t>syntax</w:t>
      </w:r>
      <w:r>
        <w:rPr>
          <w:szCs w:val="24"/>
        </w:rPr>
        <w:t xml:space="preserve"> fungsi erosi, dan menampilkan objek sebelum dan sesudah proses erosi dengan menggunakan </w:t>
      </w:r>
      <w:r w:rsidRPr="00E97CFF">
        <w:rPr>
          <w:i/>
          <w:szCs w:val="24"/>
        </w:rPr>
        <w:t xml:space="preserve">syntax </w:t>
      </w:r>
      <w:r>
        <w:rPr>
          <w:szCs w:val="24"/>
        </w:rPr>
        <w:t>y</w:t>
      </w:r>
      <w:r w:rsidR="00704D91">
        <w:rPr>
          <w:szCs w:val="24"/>
        </w:rPr>
        <w:t>ang terdapat pada kode program 4.37</w:t>
      </w:r>
      <w:r>
        <w:rPr>
          <w:szCs w:val="24"/>
        </w:rPr>
        <w:t>.</w:t>
      </w:r>
    </w:p>
    <w:p w:rsidR="00986A20" w:rsidRPr="003E31E7" w:rsidRDefault="00986A20" w:rsidP="000A2738">
      <w:pPr>
        <w:ind w:firstLine="720"/>
        <w:rPr>
          <w:b/>
          <w:sz w:val="20"/>
          <w:szCs w:val="20"/>
        </w:rPr>
      </w:pPr>
    </w:p>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B22E74">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04D91">
        <w:rPr>
          <w:rFonts w:ascii="Times New Roman" w:hAnsi="Times New Roman"/>
          <w:i w:val="0"/>
          <w:color w:val="auto"/>
          <w:sz w:val="20"/>
          <w:szCs w:val="20"/>
        </w:rPr>
        <w:t>Opening</w:t>
      </w:r>
    </w:p>
    <w:p w:rsidR="005601FC" w:rsidRPr="00986A20" w:rsidRDefault="00704D91" w:rsidP="00704D91">
      <w:pPr>
        <w:ind w:firstLine="720"/>
        <w:rPr>
          <w:shd w:val="clear" w:color="auto" w:fill="FFFFFF"/>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B504D9" w:rsidRPr="00986A20">
        <w:rPr>
          <w:shd w:val="clear" w:color="auto" w:fill="FFFFFF"/>
        </w:rPr>
        <w:t>merupakan kombinasi erosi-dilata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p>
    <w:p w:rsidR="008D2A58" w:rsidRPr="00B504D9" w:rsidRDefault="008D2A58" w:rsidP="008D2A58">
      <w:pPr>
        <w:ind w:firstLine="720"/>
        <w:rPr>
          <w:b/>
          <w:sz w:val="20"/>
          <w:szCs w:val="20"/>
        </w:rPr>
      </w:pPr>
    </w:p>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B22E74">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B22E74">
        <w:rPr>
          <w:rFonts w:ascii="Times New Roman" w:hAnsi="Times New Roman"/>
          <w:i w:val="0"/>
          <w:color w:val="auto"/>
          <w:sz w:val="20"/>
          <w:szCs w:val="20"/>
        </w:rPr>
        <w:t>Closing</w:t>
      </w:r>
    </w:p>
    <w:p w:rsidR="005601FC" w:rsidRPr="00986A20" w:rsidRDefault="008D2A58" w:rsidP="00B22E74">
      <w:pPr>
        <w:ind w:firstLine="720"/>
        <w:rPr>
          <w:shd w:val="clear" w:color="auto" w:fill="FFFFFF"/>
        </w:rPr>
      </w:pPr>
      <w:r w:rsidRPr="00986A20">
        <w:rPr>
          <w:shd w:val="clear" w:color="auto" w:fill="FFFFFF"/>
        </w:rPr>
        <w:t xml:space="preserve">Kode program X merupakan kode program untuk </w:t>
      </w:r>
      <w:r w:rsidR="00E97552" w:rsidRPr="00E97552">
        <w:rPr>
          <w:i/>
          <w:shd w:val="clear" w:color="auto" w:fill="FFFFFF"/>
        </w:rPr>
        <w:t>Closing</w:t>
      </w:r>
      <w:r w:rsidRPr="00986A20">
        <w:rPr>
          <w:shd w:val="clear" w:color="auto" w:fill="FFFFFF"/>
        </w:rPr>
        <w:t xml:space="preserve">. </w:t>
      </w:r>
      <w:r w:rsidR="00E97552" w:rsidRPr="00E97552">
        <w:rPr>
          <w:i/>
          <w:shd w:val="clear" w:color="auto" w:fill="FFFFFF"/>
        </w:rPr>
        <w:t>Closing</w:t>
      </w:r>
      <w:r w:rsidRPr="00986A20">
        <w:rPr>
          <w:shd w:val="clear" w:color="auto" w:fill="FFFFFF"/>
        </w:rPr>
        <w:t xml:space="preserve"> merupakan kombinasi dilatasi-erosi dengan </w:t>
      </w:r>
      <w:r w:rsidRPr="00986A20">
        <w:rPr>
          <w:rStyle w:val="Emphasis"/>
          <w:bdr w:val="none" w:sz="0" w:space="0" w:color="auto" w:frame="1"/>
          <w:shd w:val="clear" w:color="auto" w:fill="FFFFFF"/>
        </w:rPr>
        <w:t>structuring element</w:t>
      </w:r>
      <w:r w:rsidRPr="00986A20">
        <w:rPr>
          <w:shd w:val="clear" w:color="auto" w:fill="FFFFFF"/>
        </w:rPr>
        <w:t> yang sama yaitu (3,3).</w:t>
      </w:r>
    </w:p>
    <w:p w:rsidR="008D2A58" w:rsidRDefault="008D2A58" w:rsidP="008D2A58">
      <w:pPr>
        <w:ind w:firstLine="720"/>
        <w:rPr>
          <w:b/>
          <w:i/>
          <w:sz w:val="20"/>
          <w:szCs w:val="20"/>
        </w:rPr>
      </w:pPr>
    </w:p>
    <w:p w:rsidR="00B22E74" w:rsidRDefault="00B22E74" w:rsidP="008D2A58">
      <w:pPr>
        <w:ind w:firstLine="720"/>
        <w:rPr>
          <w:b/>
          <w:i/>
          <w:sz w:val="20"/>
          <w:szCs w:val="20"/>
        </w:rPr>
      </w:pPr>
    </w:p>
    <w:p w:rsidR="00B22E74" w:rsidRPr="003E31E7" w:rsidRDefault="00B22E74" w:rsidP="008D2A58">
      <w:pPr>
        <w:ind w:firstLine="720"/>
        <w:rPr>
          <w:b/>
          <w:i/>
          <w:sz w:val="20"/>
          <w:szCs w:val="20"/>
        </w:rPr>
      </w:pPr>
    </w:p>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8261"/>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B22E74">
        <w:rPr>
          <w:rFonts w:ascii="Times New Roman" w:hAnsi="Times New Roman"/>
          <w:i w:val="0"/>
          <w:color w:val="auto"/>
          <w:sz w:val="20"/>
          <w:szCs w:val="20"/>
        </w:rPr>
        <w:t>Sobel</w:t>
      </w:r>
      <w:r w:rsidR="003E31E7" w:rsidRPr="00B22E74">
        <w:rPr>
          <w:rFonts w:ascii="Times New Roman" w:hAnsi="Times New Roman"/>
          <w:i w:val="0"/>
          <w:color w:val="auto"/>
          <w:sz w:val="20"/>
          <w:szCs w:val="20"/>
        </w:rPr>
        <w:t xml:space="preserve"> Filter</w:t>
      </w:r>
    </w:p>
    <w:p w:rsidR="00B22E74" w:rsidRPr="00B22E74" w:rsidRDefault="00B22E74" w:rsidP="00B22E74"/>
    <w:tbl>
      <w:tblPr>
        <w:tblStyle w:val="TableGrid"/>
        <w:tblW w:w="0" w:type="auto"/>
        <w:tblLook w:val="04A0" w:firstRow="1" w:lastRow="0" w:firstColumn="1" w:lastColumn="0" w:noHBand="0" w:noVBand="1"/>
      </w:tblPr>
      <w:tblGrid>
        <w:gridCol w:w="8261"/>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B22E74">
        <w:rPr>
          <w:rFonts w:ascii="Times New Roman" w:hAnsi="Times New Roman"/>
          <w:i w:val="0"/>
          <w:color w:val="auto"/>
          <w:sz w:val="20"/>
          <w:szCs w:val="20"/>
        </w:rPr>
        <w:t>Roberts Filter</w:t>
      </w:r>
    </w:p>
    <w:p w:rsidR="00B22E74" w:rsidRPr="00B22E74" w:rsidRDefault="00B22E74" w:rsidP="00B22E74"/>
    <w:tbl>
      <w:tblPr>
        <w:tblStyle w:val="TableGrid"/>
        <w:tblW w:w="0" w:type="auto"/>
        <w:tblLook w:val="04A0" w:firstRow="1" w:lastRow="0" w:firstColumn="1" w:lastColumn="0" w:noHBand="0" w:noVBand="1"/>
      </w:tblPr>
      <w:tblGrid>
        <w:gridCol w:w="8261"/>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B22E74">
        <w:rPr>
          <w:rFonts w:ascii="Times New Roman" w:hAnsi="Times New Roman"/>
          <w:i w:val="0"/>
          <w:color w:val="auto"/>
          <w:sz w:val="20"/>
          <w:szCs w:val="20"/>
        </w:rPr>
        <w:t>Prewitt Filter</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8261"/>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3E31E7" w:rsidRPr="00B22E74">
        <w:rPr>
          <w:rFonts w:ascii="Times New Roman" w:hAnsi="Times New Roman"/>
          <w:i w:val="0"/>
          <w:color w:val="auto"/>
          <w:sz w:val="20"/>
          <w:szCs w:val="20"/>
        </w:rPr>
        <w:t>Canny</w:t>
      </w:r>
    </w:p>
    <w:p w:rsidR="003E31E7" w:rsidRDefault="003E31E7" w:rsidP="003E31E7">
      <w:pPr>
        <w:rPr>
          <w:b/>
          <w:sz w:val="20"/>
          <w:szCs w:val="20"/>
        </w:rPr>
      </w:pPr>
    </w:p>
    <w:tbl>
      <w:tblPr>
        <w:tblStyle w:val="TableGrid"/>
        <w:tblW w:w="0" w:type="auto"/>
        <w:tblLook w:val="04A0" w:firstRow="1" w:lastRow="0" w:firstColumn="1" w:lastColumn="0" w:noHBand="0" w:noVBand="1"/>
      </w:tblPr>
      <w:tblGrid>
        <w:gridCol w:w="8261"/>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Pr="00B22E74">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B22E74">
        <w:rPr>
          <w:rFonts w:ascii="Times New Roman" w:hAnsi="Times New Roman"/>
          <w:i w:val="0"/>
          <w:color w:val="auto"/>
          <w:sz w:val="20"/>
          <w:szCs w:val="20"/>
        </w:rPr>
        <w:t>Laplacian of Gaussian</w:t>
      </w:r>
    </w:p>
    <w:p w:rsidR="009A4134" w:rsidRDefault="009A4134" w:rsidP="009A4134">
      <w:pPr>
        <w:rPr>
          <w:b/>
          <w:i/>
          <w:sz w:val="20"/>
          <w:szCs w:val="20"/>
        </w:rPr>
      </w:pPr>
    </w:p>
    <w:p w:rsidR="009A4134" w:rsidRPr="003E31E7" w:rsidRDefault="009A4134" w:rsidP="009A4134">
      <w:pPr>
        <w:pStyle w:val="Heading3"/>
        <w:numPr>
          <w:ilvl w:val="2"/>
          <w:numId w:val="22"/>
        </w:numPr>
        <w:ind w:left="709" w:hanging="709"/>
      </w:pPr>
      <w:r w:rsidRPr="003E31E7">
        <w:t xml:space="preserve">Langkah-Langkah Percobaan Modul </w:t>
      </w:r>
      <w:r>
        <w:t>4</w:t>
      </w:r>
    </w:p>
    <w:p w:rsidR="009A4134" w:rsidRDefault="009A4134" w:rsidP="009A4134">
      <w:pPr>
        <w:ind w:firstLine="709"/>
        <w:rPr>
          <w:szCs w:val="24"/>
        </w:rPr>
      </w:pPr>
      <w:r w:rsidRPr="003E31E7">
        <w:rPr>
          <w:szCs w:val="24"/>
        </w:rPr>
        <w:t xml:space="preserve">Langkah-langkah percobaan praktikum untuk program </w:t>
      </w:r>
      <w:r>
        <w:rPr>
          <w:szCs w:val="24"/>
        </w:rPr>
        <w:t xml:space="preserve">morphologi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0C2213" w:rsidRPr="000C2213">
        <w:rPr>
          <w:i/>
          <w:szCs w:val="24"/>
        </w:rPr>
        <w:t>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Pr>
          <w:i/>
          <w:szCs w:val="24"/>
        </w:rPr>
        <w:t>prewitt filter</w:t>
      </w:r>
      <w:r>
        <w:rPr>
          <w:szCs w:val="24"/>
        </w:rPr>
        <w:t>,</w:t>
      </w:r>
      <w:r>
        <w:rPr>
          <w:i/>
          <w:szCs w:val="24"/>
        </w:rPr>
        <w:t xml:space="preserve"> 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8261"/>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rPr>
              <w:lastRenderedPageBreak/>
              <w:drawing>
                <wp:inline distT="0" distB="0" distL="0" distR="0" wp14:anchorId="473DFBDC" wp14:editId="7BD5C4C0">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p>
    <w:p w:rsidR="00986A20" w:rsidRDefault="00986A20" w:rsidP="00B22E74">
      <w:pPr>
        <w:ind w:firstLine="709"/>
        <w:rPr>
          <w:szCs w:val="24"/>
        </w:rPr>
      </w:pPr>
      <w:r w:rsidRPr="003E31E7">
        <w:rPr>
          <w:szCs w:val="24"/>
        </w:rPr>
        <w:t>Gambar 4</w:t>
      </w:r>
      <w:r w:rsidR="00B22E74">
        <w:rPr>
          <w:szCs w:val="24"/>
        </w:rPr>
        <w:t>.69</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8261"/>
      </w:tblGrid>
      <w:tr w:rsidR="005419DE" w:rsidTr="00A020D6">
        <w:trPr>
          <w:trHeight w:val="4042"/>
        </w:trPr>
        <w:tc>
          <w:tcPr>
            <w:tcW w:w="8261" w:type="dxa"/>
          </w:tcPr>
          <w:p w:rsidR="005419DE" w:rsidRDefault="005419DE" w:rsidP="005419DE">
            <w:pPr>
              <w:spacing w:line="240" w:lineRule="auto"/>
              <w:jc w:val="center"/>
              <w:rPr>
                <w:noProof/>
              </w:rPr>
            </w:pPr>
            <w:r>
              <w:rPr>
                <w:noProof/>
              </w:rPr>
              <w:drawing>
                <wp:inline distT="0" distB="0" distL="0" distR="0" wp14:anchorId="42C13918" wp14:editId="62421D23">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p>
    <w:p w:rsidR="005419DE" w:rsidRDefault="005419DE" w:rsidP="00B22E74">
      <w:pPr>
        <w:ind w:firstLine="709"/>
        <w:rPr>
          <w:szCs w:val="24"/>
        </w:rPr>
      </w:pPr>
      <w:r w:rsidRPr="003E31E7">
        <w:rPr>
          <w:szCs w:val="24"/>
        </w:rPr>
        <w:t>Gambar 4.</w:t>
      </w:r>
      <w:r w:rsidR="00B22E74">
        <w:rPr>
          <w:szCs w:val="24"/>
        </w:rPr>
        <w:t>70</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tbl>
      <w:tblPr>
        <w:tblStyle w:val="TableGrid"/>
        <w:tblW w:w="0" w:type="auto"/>
        <w:tblLook w:val="04A0" w:firstRow="1" w:lastRow="0" w:firstColumn="1" w:lastColumn="0" w:noHBand="0" w:noVBand="1"/>
      </w:tblPr>
      <w:tblGrid>
        <w:gridCol w:w="8261"/>
      </w:tblGrid>
      <w:tr w:rsidR="005419DE" w:rsidTr="00B22E74">
        <w:trPr>
          <w:trHeight w:val="4111"/>
        </w:trPr>
        <w:tc>
          <w:tcPr>
            <w:tcW w:w="8261" w:type="dxa"/>
          </w:tcPr>
          <w:p w:rsidR="005419DE" w:rsidRDefault="005419DE" w:rsidP="005419DE">
            <w:pPr>
              <w:spacing w:line="240" w:lineRule="auto"/>
              <w:jc w:val="center"/>
              <w:rPr>
                <w:szCs w:val="24"/>
              </w:rPr>
            </w:pPr>
            <w:r>
              <w:rPr>
                <w:noProof/>
              </w:rPr>
              <w:lastRenderedPageBreak/>
              <w:drawing>
                <wp:inline distT="0" distB="0" distL="0" distR="0" wp14:anchorId="414D0F36" wp14:editId="0EB6D375">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p>
    <w:p w:rsidR="005419DE" w:rsidRDefault="005419DE" w:rsidP="00B22E74">
      <w:pPr>
        <w:ind w:firstLine="709"/>
        <w:rPr>
          <w:szCs w:val="24"/>
        </w:rPr>
      </w:pPr>
      <w:r w:rsidRPr="003E31E7">
        <w:rPr>
          <w:szCs w:val="24"/>
        </w:rPr>
        <w:t>Gambar 4.</w:t>
      </w:r>
      <w:r w:rsidR="00B22E74">
        <w:rPr>
          <w:szCs w:val="24"/>
        </w:rPr>
        <w:t>71</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0C2213" w:rsidRPr="000C2213">
        <w:rPr>
          <w:i/>
          <w:szCs w:val="24"/>
        </w:rPr>
        <w:t>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0C2213" w:rsidRPr="000C2213">
        <w:rPr>
          <w:i/>
          <w:szCs w:val="24"/>
        </w:rPr>
        <w:t>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8261"/>
      </w:tblGrid>
      <w:tr w:rsidR="005419DE" w:rsidTr="00C519DF">
        <w:trPr>
          <w:trHeight w:val="4069"/>
        </w:trPr>
        <w:tc>
          <w:tcPr>
            <w:tcW w:w="8261" w:type="dxa"/>
          </w:tcPr>
          <w:p w:rsidR="005419DE" w:rsidRDefault="005419DE" w:rsidP="005419DE">
            <w:pPr>
              <w:spacing w:line="240" w:lineRule="auto"/>
              <w:jc w:val="center"/>
              <w:rPr>
                <w:noProof/>
              </w:rPr>
            </w:pPr>
            <w:r>
              <w:rPr>
                <w:noProof/>
              </w:rPr>
              <w:drawing>
                <wp:inline distT="0" distB="0" distL="0" distR="0" wp14:anchorId="7A84A1EB" wp14:editId="6337B015">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B22E74">
        <w:rPr>
          <w:szCs w:val="24"/>
        </w:rPr>
        <w:t>72</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w:t>
      </w:r>
      <w:r w:rsidR="00003E3A" w:rsidRPr="00003E3A">
        <w:rPr>
          <w:rFonts w:eastAsiaTheme="minorHAnsi"/>
          <w:color w:val="000000"/>
          <w:szCs w:val="24"/>
          <w:lang w:val="id-ID"/>
        </w:rPr>
        <w:lastRenderedPageBreak/>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8261"/>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rPr>
              <w:drawing>
                <wp:inline distT="0" distB="0" distL="0" distR="0" wp14:anchorId="4A807323" wp14:editId="70F82B7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8</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B22E74">
        <w:rPr>
          <w:rFonts w:ascii="Times New Roman" w:hAnsi="Times New Roman"/>
          <w:i w:val="0"/>
          <w:color w:val="auto"/>
          <w:sz w:val="20"/>
          <w:szCs w:val="20"/>
        </w:rPr>
        <w:t>Rober</w:t>
      </w:r>
      <w:r w:rsidR="008C7505">
        <w:rPr>
          <w:rFonts w:ascii="Times New Roman" w:hAnsi="Times New Roman"/>
          <w:i w:val="0"/>
          <w:color w:val="auto"/>
          <w:sz w:val="20"/>
          <w:szCs w:val="20"/>
        </w:rPr>
        <w:t>t F</w:t>
      </w:r>
      <w:r w:rsidR="00003E3A" w:rsidRPr="00B22E74">
        <w:rPr>
          <w:rFonts w:ascii="Times New Roman" w:hAnsi="Times New Roman"/>
          <w:i w:val="0"/>
          <w:color w:val="auto"/>
          <w:sz w:val="20"/>
          <w:szCs w:val="20"/>
        </w:rPr>
        <w:t>ilter</w:t>
      </w:r>
    </w:p>
    <w:p w:rsidR="00003E3A" w:rsidRPr="0018492F" w:rsidRDefault="00003E3A" w:rsidP="0018492F">
      <w:pPr>
        <w:ind w:firstLine="709"/>
        <w:rPr>
          <w:noProof/>
          <w:szCs w:val="24"/>
        </w:rPr>
      </w:pPr>
      <w:r w:rsidRPr="0018492F">
        <w:rPr>
          <w:szCs w:val="24"/>
        </w:rPr>
        <w:t>Gambar 4.</w:t>
      </w:r>
      <w:r w:rsidR="00B22E74">
        <w:rPr>
          <w:szCs w:val="24"/>
        </w:rPr>
        <w:t>73</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8261"/>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rPr>
              <w:lastRenderedPageBreak/>
              <w:drawing>
                <wp:inline distT="0" distB="0" distL="0" distR="0" wp14:anchorId="0A6061AB" wp14:editId="3E210E7A">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t xml:space="preserve"> </w:t>
      </w:r>
      <w:r w:rsidR="0018492F" w:rsidRPr="008C7505">
        <w:rPr>
          <w:rFonts w:ascii="Times New Roman" w:hAnsi="Times New Roman"/>
          <w:color w:val="auto"/>
          <w:sz w:val="20"/>
        </w:rPr>
        <w:t>Prewitt filter</w:t>
      </w:r>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8C7505">
        <w:rPr>
          <w:szCs w:val="24"/>
        </w:rPr>
        <w:t>74</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9F6C78">
        <w:rPr>
          <w:i/>
          <w:szCs w:val="24"/>
        </w:rPr>
        <w:t>Prewitt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Pr="009F6C78">
        <w:rPr>
          <w:i/>
          <w:szCs w:val="24"/>
        </w:rPr>
        <w:t>Prewitt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Pr="009F6C78">
        <w:rPr>
          <w:i/>
          <w:szCs w:val="24"/>
        </w:rPr>
        <w:t>Prewitt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Pr="009F6C78">
        <w:rPr>
          <w:i/>
          <w:szCs w:val="24"/>
        </w:rPr>
        <w:t>Prewitt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Pr="009F6C78">
        <w:rPr>
          <w:i/>
          <w:szCs w:val="24"/>
        </w:rPr>
        <w:t>Prewitt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8261"/>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rPr>
              <w:drawing>
                <wp:inline distT="0" distB="0" distL="0" distR="0" wp14:anchorId="3ED55435" wp14:editId="17E8E502">
                  <wp:extent cx="5048425" cy="2544417"/>
                  <wp:effectExtent l="0" t="0" r="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6057" t="4041" r="2328" b="13829"/>
                          <a:stretch/>
                        </pic:blipFill>
                        <pic:spPr bwMode="auto">
                          <a:xfrm>
                            <a:off x="0" y="0"/>
                            <a:ext cx="5052652" cy="2546548"/>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8C7505">
      <w:pPr>
        <w:pStyle w:val="Caption"/>
        <w:spacing w:after="0"/>
        <w:jc w:val="center"/>
        <w:rPr>
          <w:rFonts w:ascii="Times New Roman" w:hAnsi="Times New Roman"/>
          <w:i w:val="0"/>
          <w:color w:val="auto"/>
          <w:sz w:val="20"/>
          <w:szCs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9F6C78" w:rsidRPr="008C7505">
        <w:rPr>
          <w:rFonts w:ascii="Times New Roman" w:hAnsi="Times New Roman"/>
          <w:color w:val="auto"/>
          <w:sz w:val="20"/>
          <w:szCs w:val="20"/>
        </w:rPr>
        <w:t xml:space="preserve">Canny dan </w:t>
      </w:r>
      <w:r w:rsidR="009F6C78" w:rsidRPr="008C7505">
        <w:rPr>
          <w:rFonts w:ascii="Times New Roman" w:hAnsi="Times New Roman"/>
          <w:i w:val="0"/>
          <w:color w:val="auto"/>
          <w:sz w:val="20"/>
          <w:szCs w:val="20"/>
        </w:rPr>
        <w:t>LOG</w:t>
      </w:r>
    </w:p>
    <w:p w:rsidR="009F6C78" w:rsidRDefault="009F6C78" w:rsidP="008C7505">
      <w:pPr>
        <w:autoSpaceDE w:val="0"/>
        <w:autoSpaceDN w:val="0"/>
        <w:adjustRightInd w:val="0"/>
        <w:ind w:firstLine="709"/>
        <w:rPr>
          <w:szCs w:val="24"/>
        </w:rPr>
      </w:pPr>
      <w:r w:rsidRPr="009F6C78">
        <w:rPr>
          <w:szCs w:val="24"/>
        </w:rPr>
        <w:lastRenderedPageBreak/>
        <w:t>Gambar 4.</w:t>
      </w:r>
      <w:r w:rsidR="008C7505">
        <w:rPr>
          <w:szCs w:val="24"/>
        </w:rPr>
        <w:t>75</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Pr>
          <w:i/>
          <w:szCs w:val="24"/>
        </w:rPr>
        <w:t xml:space="preserve">edge </w:t>
      </w:r>
      <w:r w:rsidRPr="009F6C78">
        <w:rPr>
          <w:szCs w:val="24"/>
        </w:rPr>
        <w:t>detection dengan menggunakan filter</w:t>
      </w:r>
      <w:r>
        <w:rPr>
          <w:i/>
          <w:szCs w:val="24"/>
        </w:rPr>
        <w:t xml:space="preserve"> </w:t>
      </w:r>
      <w:r w:rsidRPr="009F6C78">
        <w:rPr>
          <w:szCs w:val="24"/>
        </w:rPr>
        <w:t>canny yang ditampilkan pada</w:t>
      </w:r>
      <w:r>
        <w:rPr>
          <w:i/>
          <w:szCs w:val="24"/>
        </w:rPr>
        <w:t xml:space="preserve"> picture box </w:t>
      </w:r>
      <w:r>
        <w:rPr>
          <w:szCs w:val="24"/>
        </w:rPr>
        <w:t xml:space="preserve">2 dan menggunakan filter </w:t>
      </w:r>
      <w:r>
        <w:rPr>
          <w:i/>
          <w:szCs w:val="24"/>
        </w:rPr>
        <w:t xml:space="preserve">laplacian of gaussian </w:t>
      </w:r>
      <w:r>
        <w:rPr>
          <w:szCs w:val="24"/>
        </w:rPr>
        <w:t>(log)</w:t>
      </w:r>
      <w:r>
        <w:rPr>
          <w:i/>
          <w:szCs w:val="24"/>
        </w:rPr>
        <w:t xml:space="preserve"> </w:t>
      </w:r>
      <w:r>
        <w:rPr>
          <w:szCs w:val="24"/>
        </w:rPr>
        <w:t xml:space="preserve">yang ditampilkan pada </w:t>
      </w:r>
      <w:r>
        <w:rPr>
          <w:i/>
          <w:szCs w:val="24"/>
        </w:rPr>
        <w:t xml:space="preserve">picture 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8261"/>
      </w:tblGrid>
      <w:tr w:rsidR="009F6C78" w:rsidTr="009F6C78">
        <w:tc>
          <w:tcPr>
            <w:tcW w:w="8261" w:type="dxa"/>
          </w:tcPr>
          <w:p w:rsidR="009F6C78" w:rsidRDefault="009F6C78" w:rsidP="009F6C78">
            <w:pPr>
              <w:autoSpaceDE w:val="0"/>
              <w:autoSpaceDN w:val="0"/>
              <w:adjustRightInd w:val="0"/>
              <w:rPr>
                <w:rFonts w:eastAsiaTheme="minorHAnsi"/>
                <w:color w:val="000000"/>
                <w:szCs w:val="24"/>
                <w:lang w:val="id-ID"/>
              </w:rPr>
            </w:pP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E303BD">
        <w:rPr>
          <w:rFonts w:ascii="Times New Roman" w:hAnsi="Times New Roman"/>
          <w:b/>
          <w:i w:val="0"/>
          <w:noProof/>
          <w:color w:val="auto"/>
          <w:sz w:val="20"/>
          <w:szCs w:val="20"/>
        </w:rPr>
        <w:t>81</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9F6C78" w:rsidRPr="008C7505">
        <w:rPr>
          <w:rFonts w:ascii="Times New Roman" w:eastAsiaTheme="minorHAnsi" w:hAnsi="Times New Roman"/>
          <w:i w:val="0"/>
          <w:color w:val="000000"/>
          <w:sz w:val="20"/>
          <w:szCs w:val="20"/>
          <w:lang w:val="id-ID"/>
        </w:rPr>
        <w:t>egion Growing</w:t>
      </w:r>
      <w:r w:rsidR="009F6C78" w:rsidRPr="008C7505">
        <w:rPr>
          <w:rFonts w:ascii="Times New Roman" w:eastAsiaTheme="minorHAnsi" w:hAnsi="Times New Roman"/>
          <w:color w:val="000000"/>
          <w:sz w:val="20"/>
          <w:szCs w:val="20"/>
          <w:lang w:val="id-ID"/>
        </w:rPr>
        <w:t xml:space="preserve"> dan </w:t>
      </w:r>
      <w:r w:rsidR="009F6C78" w:rsidRPr="008C7505">
        <w:rPr>
          <w:rFonts w:ascii="Times New Roman" w:eastAsiaTheme="minorHAnsi" w:hAnsi="Times New Roman"/>
          <w:i w:val="0"/>
          <w:color w:val="000000"/>
          <w:sz w:val="20"/>
          <w:szCs w:val="20"/>
          <w:lang w:val="id-ID"/>
        </w:rPr>
        <w:t>Watershed</w:t>
      </w:r>
    </w:p>
    <w:p w:rsidR="009F6C78" w:rsidRPr="009F6C78" w:rsidRDefault="009F6C78" w:rsidP="008C7505">
      <w:pPr>
        <w:ind w:firstLine="709"/>
      </w:pPr>
      <w:r w:rsidRPr="009F6C78">
        <w:rPr>
          <w:szCs w:val="24"/>
        </w:rPr>
        <w:t>Gambar 4.</w:t>
      </w:r>
      <w:r w:rsidR="008C7505">
        <w:rPr>
          <w:szCs w:val="24"/>
        </w:rPr>
        <w:t>76</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Pr="009F6C78">
        <w:rPr>
          <w:rFonts w:eastAsiaTheme="minorHAnsi"/>
          <w:i/>
          <w:color w:val="000000"/>
          <w:szCs w:val="24"/>
          <w:lang w:val="id-ID"/>
        </w:rPr>
        <w:t>region G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r>
        <w:t>Analisis Perbandingan Citra</w:t>
      </w:r>
    </w:p>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Default="00C7302D" w:rsidP="00096D86"/>
    <w:p w:rsidR="00C7302D" w:rsidRPr="001A30B4" w:rsidRDefault="00CC2EFB" w:rsidP="001A30B4">
      <w:pPr>
        <w:jc w:val="center"/>
        <w:rPr>
          <w:b/>
        </w:rPr>
      </w:pPr>
      <w:r w:rsidRPr="001A30B4">
        <w:rPr>
          <w:b/>
        </w:rPr>
        <w:lastRenderedPageBreak/>
        <w:t>BAB V</w:t>
      </w:r>
    </w:p>
    <w:p w:rsidR="00CC2EFB" w:rsidRDefault="00CC2EFB" w:rsidP="00CC2EFB">
      <w:pPr>
        <w:ind w:right="49"/>
        <w:jc w:val="center"/>
        <w:rPr>
          <w:b/>
        </w:rPr>
      </w:pPr>
      <w:r w:rsidRPr="001A30B4">
        <w:rPr>
          <w:b/>
        </w:rPr>
        <w:t>PENUTUP</w:t>
      </w:r>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r>
        <w:t>K</w:t>
      </w:r>
      <w:r w:rsidRPr="003E31E7">
        <w:t>esimpulan</w:t>
      </w:r>
    </w:p>
    <w:p w:rsidR="00CF0DF1" w:rsidRDefault="00CF0DF1" w:rsidP="008C7505">
      <w:pPr>
        <w:ind w:firstLine="720"/>
      </w:pPr>
      <w:r>
        <w:t>Kesimpulan yang dapat diambil setelah melakukan pengimplementasian dasar pengolahan citra, perbaikan kualitas citra, transformsi citra dan morphologi serta segmentasi citra adalah sebagai berikut.</w:t>
      </w:r>
    </w:p>
    <w:p w:rsidR="00CF0DF1" w:rsidRPr="00CF0DF1" w:rsidRDefault="00CF0DF1" w:rsidP="008C7505"/>
    <w:p w:rsidR="00F25D54" w:rsidRDefault="00F25D54" w:rsidP="008C7505">
      <w:pPr>
        <w:pStyle w:val="Heading2"/>
        <w:numPr>
          <w:ilvl w:val="1"/>
          <w:numId w:val="21"/>
        </w:numPr>
        <w:ind w:left="709" w:hanging="709"/>
      </w:pPr>
      <w:r w:rsidRPr="003E31E7">
        <w:t>Saran</w:t>
      </w:r>
    </w:p>
    <w:p w:rsidR="00403FCD" w:rsidRPr="00403FCD" w:rsidRDefault="00403FCD" w:rsidP="008C7505">
      <w:pPr>
        <w:autoSpaceDE w:val="0"/>
        <w:autoSpaceDN w:val="0"/>
        <w:adjustRightInd w:val="0"/>
        <w:ind w:firstLine="709"/>
        <w:rPr>
          <w:rFonts w:eastAsiaTheme="minorHAnsi"/>
          <w:color w:val="000000"/>
          <w:szCs w:val="24"/>
          <w:lang w:val="id-ID"/>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 xml:space="preserve"> di atas dengan sumber–sumber yang lebih banyak</w:t>
      </w:r>
      <w:r w:rsidR="00CF0DF1">
        <w:rPr>
          <w:rFonts w:eastAsiaTheme="minorHAnsi"/>
          <w:color w:val="000000"/>
          <w:szCs w:val="24"/>
        </w:rPr>
        <w:t xml:space="preserve"> </w:t>
      </w:r>
      <w:r w:rsidRPr="00403FCD">
        <w:rPr>
          <w:rFonts w:eastAsiaTheme="minorHAnsi"/>
          <w:color w:val="000000"/>
          <w:szCs w:val="24"/>
          <w:lang w:val="id-ID"/>
        </w:rPr>
        <w:t xml:space="preserve">yang tentunya dapat di pertanggung 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p>
    <w:p w:rsidR="00403FCD" w:rsidRPr="00403FCD" w:rsidRDefault="00403FCD" w:rsidP="00403FCD"/>
    <w:p w:rsidR="00F25D54" w:rsidRPr="003E31E7" w:rsidRDefault="00F25D54" w:rsidP="00F25D54">
      <w:pPr>
        <w:pStyle w:val="Heading1"/>
        <w:rPr>
          <w:b w:val="0"/>
        </w:rPr>
      </w:pPr>
      <w:r w:rsidRPr="003E31E7">
        <w:br w:type="column"/>
      </w:r>
      <w:r w:rsidRPr="003E31E7">
        <w:lastRenderedPageBreak/>
        <w:t>DAFTAR PUSTAKA</w:t>
      </w:r>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p w:rsidR="003310AC" w:rsidRPr="003E31E7" w:rsidRDefault="003310AC" w:rsidP="003310AC"/>
    <w:sectPr w:rsidR="003310AC" w:rsidRPr="003E31E7" w:rsidSect="004B06F4">
      <w:pgSz w:w="12240" w:h="15840"/>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0A89" w:rsidRDefault="00170A89" w:rsidP="00460491">
      <w:pPr>
        <w:spacing w:line="240" w:lineRule="auto"/>
      </w:pPr>
      <w:r>
        <w:separator/>
      </w:r>
    </w:p>
  </w:endnote>
  <w:endnote w:type="continuationSeparator" w:id="0">
    <w:p w:rsidR="00170A89" w:rsidRDefault="00170A89"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0A89" w:rsidRDefault="00170A89" w:rsidP="00460491">
      <w:pPr>
        <w:spacing w:line="240" w:lineRule="auto"/>
      </w:pPr>
      <w:r>
        <w:separator/>
      </w:r>
    </w:p>
  </w:footnote>
  <w:footnote w:type="continuationSeparator" w:id="0">
    <w:p w:rsidR="00170A89" w:rsidRDefault="00170A89" w:rsidP="004604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15:restartNumberingAfterBreak="0">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 w15:restartNumberingAfterBreak="0">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B136615"/>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15:restartNumberingAfterBreak="0">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6" w15:restartNumberingAfterBreak="0">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DC7674C"/>
    <w:multiLevelType w:val="multilevel"/>
    <w:tmpl w:val="3DC64A7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640E48A5"/>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15:restartNumberingAfterBreak="0">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69524DA3"/>
    <w:multiLevelType w:val="hybridMultilevel"/>
    <w:tmpl w:val="5BC02FC2"/>
    <w:lvl w:ilvl="0" w:tplc="2DCEBD26">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5"/>
  </w:num>
  <w:num w:numId="2">
    <w:abstractNumId w:val="2"/>
  </w:num>
  <w:num w:numId="3">
    <w:abstractNumId w:val="18"/>
  </w:num>
  <w:num w:numId="4">
    <w:abstractNumId w:val="3"/>
  </w:num>
  <w:num w:numId="5">
    <w:abstractNumId w:val="32"/>
  </w:num>
  <w:num w:numId="6">
    <w:abstractNumId w:val="28"/>
  </w:num>
  <w:num w:numId="7">
    <w:abstractNumId w:val="5"/>
  </w:num>
  <w:num w:numId="8">
    <w:abstractNumId w:val="1"/>
  </w:num>
  <w:num w:numId="9">
    <w:abstractNumId w:val="6"/>
  </w:num>
  <w:num w:numId="10">
    <w:abstractNumId w:val="24"/>
  </w:num>
  <w:num w:numId="11">
    <w:abstractNumId w:val="35"/>
  </w:num>
  <w:num w:numId="12">
    <w:abstractNumId w:val="40"/>
  </w:num>
  <w:num w:numId="13">
    <w:abstractNumId w:val="29"/>
  </w:num>
  <w:num w:numId="14">
    <w:abstractNumId w:val="38"/>
  </w:num>
  <w:num w:numId="15">
    <w:abstractNumId w:val="0"/>
  </w:num>
  <w:num w:numId="16">
    <w:abstractNumId w:val="10"/>
  </w:num>
  <w:num w:numId="17">
    <w:abstractNumId w:val="16"/>
  </w:num>
  <w:num w:numId="18">
    <w:abstractNumId w:val="36"/>
  </w:num>
  <w:num w:numId="19">
    <w:abstractNumId w:val="22"/>
  </w:num>
  <w:num w:numId="20">
    <w:abstractNumId w:val="26"/>
  </w:num>
  <w:num w:numId="21">
    <w:abstractNumId w:val="17"/>
  </w:num>
  <w:num w:numId="22">
    <w:abstractNumId w:val="25"/>
  </w:num>
  <w:num w:numId="23">
    <w:abstractNumId w:val="19"/>
  </w:num>
  <w:num w:numId="24">
    <w:abstractNumId w:val="8"/>
  </w:num>
  <w:num w:numId="25">
    <w:abstractNumId w:val="33"/>
  </w:num>
  <w:num w:numId="26">
    <w:abstractNumId w:val="21"/>
  </w:num>
  <w:num w:numId="27">
    <w:abstractNumId w:val="14"/>
  </w:num>
  <w:num w:numId="28">
    <w:abstractNumId w:val="4"/>
  </w:num>
  <w:num w:numId="29">
    <w:abstractNumId w:val="26"/>
    <w:lvlOverride w:ilvl="0">
      <w:startOverride w:val="3"/>
    </w:lvlOverride>
    <w:lvlOverride w:ilvl="1">
      <w:startOverride w:val="2"/>
    </w:lvlOverride>
    <w:lvlOverride w:ilvl="2">
      <w:startOverride w:val="1"/>
    </w:lvlOverride>
  </w:num>
  <w:num w:numId="30">
    <w:abstractNumId w:val="41"/>
  </w:num>
  <w:num w:numId="31">
    <w:abstractNumId w:val="11"/>
  </w:num>
  <w:num w:numId="32">
    <w:abstractNumId w:val="20"/>
  </w:num>
  <w:num w:numId="33">
    <w:abstractNumId w:val="30"/>
  </w:num>
  <w:num w:numId="34">
    <w:abstractNumId w:val="12"/>
  </w:num>
  <w:num w:numId="35">
    <w:abstractNumId w:val="13"/>
  </w:num>
  <w:num w:numId="36">
    <w:abstractNumId w:val="37"/>
  </w:num>
  <w:num w:numId="37">
    <w:abstractNumId w:val="34"/>
  </w:num>
  <w:num w:numId="38">
    <w:abstractNumId w:val="23"/>
  </w:num>
  <w:num w:numId="39">
    <w:abstractNumId w:val="9"/>
  </w:num>
  <w:num w:numId="40">
    <w:abstractNumId w:val="7"/>
  </w:num>
  <w:num w:numId="41">
    <w:abstractNumId w:val="27"/>
  </w:num>
  <w:num w:numId="42">
    <w:abstractNumId w:val="31"/>
  </w:num>
  <w:num w:numId="4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3E3A"/>
    <w:rsid w:val="0000464E"/>
    <w:rsid w:val="000057D6"/>
    <w:rsid w:val="00011FFF"/>
    <w:rsid w:val="00015DF0"/>
    <w:rsid w:val="000227B5"/>
    <w:rsid w:val="00027571"/>
    <w:rsid w:val="000326A1"/>
    <w:rsid w:val="00033B86"/>
    <w:rsid w:val="000402CD"/>
    <w:rsid w:val="00057758"/>
    <w:rsid w:val="000718AF"/>
    <w:rsid w:val="000747B4"/>
    <w:rsid w:val="00076206"/>
    <w:rsid w:val="00092643"/>
    <w:rsid w:val="00096D86"/>
    <w:rsid w:val="00097D60"/>
    <w:rsid w:val="000A2738"/>
    <w:rsid w:val="000A6CB9"/>
    <w:rsid w:val="000B37C3"/>
    <w:rsid w:val="000C2213"/>
    <w:rsid w:val="000C6238"/>
    <w:rsid w:val="000D1247"/>
    <w:rsid w:val="000D4A5B"/>
    <w:rsid w:val="000E3621"/>
    <w:rsid w:val="000F36B9"/>
    <w:rsid w:val="000F4451"/>
    <w:rsid w:val="00100B71"/>
    <w:rsid w:val="00102CA5"/>
    <w:rsid w:val="00106346"/>
    <w:rsid w:val="0011117E"/>
    <w:rsid w:val="00132569"/>
    <w:rsid w:val="0013746D"/>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C0740"/>
    <w:rsid w:val="001D4DA8"/>
    <w:rsid w:val="001E1496"/>
    <w:rsid w:val="001E411C"/>
    <w:rsid w:val="001E5AD4"/>
    <w:rsid w:val="001E61B5"/>
    <w:rsid w:val="001E752D"/>
    <w:rsid w:val="001F0B74"/>
    <w:rsid w:val="001F1116"/>
    <w:rsid w:val="001F657C"/>
    <w:rsid w:val="00204018"/>
    <w:rsid w:val="00204907"/>
    <w:rsid w:val="002107B1"/>
    <w:rsid w:val="0021150E"/>
    <w:rsid w:val="002122F6"/>
    <w:rsid w:val="002158F3"/>
    <w:rsid w:val="00222FBF"/>
    <w:rsid w:val="002321BE"/>
    <w:rsid w:val="00243EBC"/>
    <w:rsid w:val="00261475"/>
    <w:rsid w:val="002905CD"/>
    <w:rsid w:val="002A0F0D"/>
    <w:rsid w:val="002B1E3D"/>
    <w:rsid w:val="002B46D1"/>
    <w:rsid w:val="002C5D95"/>
    <w:rsid w:val="002D380D"/>
    <w:rsid w:val="002D3D22"/>
    <w:rsid w:val="002F4785"/>
    <w:rsid w:val="002F784D"/>
    <w:rsid w:val="00307C88"/>
    <w:rsid w:val="00312B5B"/>
    <w:rsid w:val="00313096"/>
    <w:rsid w:val="00314A7D"/>
    <w:rsid w:val="00315E38"/>
    <w:rsid w:val="00325323"/>
    <w:rsid w:val="003310AC"/>
    <w:rsid w:val="0033426F"/>
    <w:rsid w:val="003358B5"/>
    <w:rsid w:val="00336827"/>
    <w:rsid w:val="00336D04"/>
    <w:rsid w:val="00345FB5"/>
    <w:rsid w:val="00357760"/>
    <w:rsid w:val="0037293A"/>
    <w:rsid w:val="0037432D"/>
    <w:rsid w:val="00376016"/>
    <w:rsid w:val="00377968"/>
    <w:rsid w:val="003850B3"/>
    <w:rsid w:val="00392D28"/>
    <w:rsid w:val="003A3CBD"/>
    <w:rsid w:val="003B4EFF"/>
    <w:rsid w:val="003B64C9"/>
    <w:rsid w:val="003D63AC"/>
    <w:rsid w:val="003D7661"/>
    <w:rsid w:val="003E31E7"/>
    <w:rsid w:val="003E65EE"/>
    <w:rsid w:val="003F713B"/>
    <w:rsid w:val="004017E0"/>
    <w:rsid w:val="00403FCD"/>
    <w:rsid w:val="004132F6"/>
    <w:rsid w:val="00422AE4"/>
    <w:rsid w:val="00425387"/>
    <w:rsid w:val="004324E6"/>
    <w:rsid w:val="004328DC"/>
    <w:rsid w:val="00434623"/>
    <w:rsid w:val="00435D4A"/>
    <w:rsid w:val="00442EA8"/>
    <w:rsid w:val="00453081"/>
    <w:rsid w:val="00456110"/>
    <w:rsid w:val="00460491"/>
    <w:rsid w:val="00460B03"/>
    <w:rsid w:val="0048356B"/>
    <w:rsid w:val="00483A72"/>
    <w:rsid w:val="004B06F4"/>
    <w:rsid w:val="004B0BA3"/>
    <w:rsid w:val="004B56EE"/>
    <w:rsid w:val="004C0E8C"/>
    <w:rsid w:val="004F5309"/>
    <w:rsid w:val="00502835"/>
    <w:rsid w:val="00510DFF"/>
    <w:rsid w:val="005177AB"/>
    <w:rsid w:val="005214D3"/>
    <w:rsid w:val="00532E6F"/>
    <w:rsid w:val="005419DE"/>
    <w:rsid w:val="00555735"/>
    <w:rsid w:val="005601FC"/>
    <w:rsid w:val="005622B0"/>
    <w:rsid w:val="00567D5A"/>
    <w:rsid w:val="005835B6"/>
    <w:rsid w:val="00583992"/>
    <w:rsid w:val="00586C6D"/>
    <w:rsid w:val="005B65D9"/>
    <w:rsid w:val="005D78CA"/>
    <w:rsid w:val="005E178D"/>
    <w:rsid w:val="005E6696"/>
    <w:rsid w:val="005F0FB7"/>
    <w:rsid w:val="00601390"/>
    <w:rsid w:val="00602FAF"/>
    <w:rsid w:val="006111D7"/>
    <w:rsid w:val="00614838"/>
    <w:rsid w:val="00626083"/>
    <w:rsid w:val="00631F29"/>
    <w:rsid w:val="00632603"/>
    <w:rsid w:val="00632662"/>
    <w:rsid w:val="00634212"/>
    <w:rsid w:val="006445EA"/>
    <w:rsid w:val="00650630"/>
    <w:rsid w:val="00661562"/>
    <w:rsid w:val="006631DF"/>
    <w:rsid w:val="00666FF3"/>
    <w:rsid w:val="00673C73"/>
    <w:rsid w:val="00676220"/>
    <w:rsid w:val="00676629"/>
    <w:rsid w:val="00685C26"/>
    <w:rsid w:val="00690515"/>
    <w:rsid w:val="006A2CC2"/>
    <w:rsid w:val="006A38F2"/>
    <w:rsid w:val="006A4057"/>
    <w:rsid w:val="006A4859"/>
    <w:rsid w:val="006B181D"/>
    <w:rsid w:val="006B7AE5"/>
    <w:rsid w:val="006C7E1D"/>
    <w:rsid w:val="006D0040"/>
    <w:rsid w:val="00704D91"/>
    <w:rsid w:val="00736991"/>
    <w:rsid w:val="007672C6"/>
    <w:rsid w:val="0077021F"/>
    <w:rsid w:val="00773A82"/>
    <w:rsid w:val="0077528B"/>
    <w:rsid w:val="00783753"/>
    <w:rsid w:val="0078525C"/>
    <w:rsid w:val="00786188"/>
    <w:rsid w:val="007A067A"/>
    <w:rsid w:val="007A7F6E"/>
    <w:rsid w:val="007B12A8"/>
    <w:rsid w:val="007B531C"/>
    <w:rsid w:val="007B5662"/>
    <w:rsid w:val="007C1E88"/>
    <w:rsid w:val="007C37FD"/>
    <w:rsid w:val="007C7BC1"/>
    <w:rsid w:val="007D0BB9"/>
    <w:rsid w:val="007D57AD"/>
    <w:rsid w:val="007D677D"/>
    <w:rsid w:val="007E46F6"/>
    <w:rsid w:val="007E6BA9"/>
    <w:rsid w:val="0084346F"/>
    <w:rsid w:val="00853F32"/>
    <w:rsid w:val="0085507B"/>
    <w:rsid w:val="00856A14"/>
    <w:rsid w:val="00862EB8"/>
    <w:rsid w:val="0086452D"/>
    <w:rsid w:val="008722D3"/>
    <w:rsid w:val="00875635"/>
    <w:rsid w:val="008839F6"/>
    <w:rsid w:val="008A22F8"/>
    <w:rsid w:val="008B1FFF"/>
    <w:rsid w:val="008C68A2"/>
    <w:rsid w:val="008C7505"/>
    <w:rsid w:val="008D2A58"/>
    <w:rsid w:val="008D530B"/>
    <w:rsid w:val="008D5762"/>
    <w:rsid w:val="0090196A"/>
    <w:rsid w:val="00905E01"/>
    <w:rsid w:val="00907B54"/>
    <w:rsid w:val="00916B96"/>
    <w:rsid w:val="00917CFB"/>
    <w:rsid w:val="009215ED"/>
    <w:rsid w:val="00921E8F"/>
    <w:rsid w:val="00933B1F"/>
    <w:rsid w:val="00936063"/>
    <w:rsid w:val="009542EA"/>
    <w:rsid w:val="00954D6A"/>
    <w:rsid w:val="00964409"/>
    <w:rsid w:val="00986A20"/>
    <w:rsid w:val="00995397"/>
    <w:rsid w:val="009A0497"/>
    <w:rsid w:val="009A4134"/>
    <w:rsid w:val="009A78CF"/>
    <w:rsid w:val="009B7B2E"/>
    <w:rsid w:val="009C32C7"/>
    <w:rsid w:val="009E344F"/>
    <w:rsid w:val="009E7D1F"/>
    <w:rsid w:val="009F6C78"/>
    <w:rsid w:val="00A020D6"/>
    <w:rsid w:val="00A06EFF"/>
    <w:rsid w:val="00A20A92"/>
    <w:rsid w:val="00A23341"/>
    <w:rsid w:val="00A276D8"/>
    <w:rsid w:val="00A47A3C"/>
    <w:rsid w:val="00A51F41"/>
    <w:rsid w:val="00A60ED2"/>
    <w:rsid w:val="00A61961"/>
    <w:rsid w:val="00A61D18"/>
    <w:rsid w:val="00A64606"/>
    <w:rsid w:val="00A7710F"/>
    <w:rsid w:val="00AC0023"/>
    <w:rsid w:val="00AE0F81"/>
    <w:rsid w:val="00AE516C"/>
    <w:rsid w:val="00AF5873"/>
    <w:rsid w:val="00AF6694"/>
    <w:rsid w:val="00AF6E98"/>
    <w:rsid w:val="00B07E02"/>
    <w:rsid w:val="00B10AB5"/>
    <w:rsid w:val="00B22E74"/>
    <w:rsid w:val="00B25FEA"/>
    <w:rsid w:val="00B41C5F"/>
    <w:rsid w:val="00B437AC"/>
    <w:rsid w:val="00B47360"/>
    <w:rsid w:val="00B500C6"/>
    <w:rsid w:val="00B504D9"/>
    <w:rsid w:val="00B550C9"/>
    <w:rsid w:val="00B624D5"/>
    <w:rsid w:val="00B67A06"/>
    <w:rsid w:val="00B802DB"/>
    <w:rsid w:val="00B815DA"/>
    <w:rsid w:val="00B91252"/>
    <w:rsid w:val="00B94C4B"/>
    <w:rsid w:val="00BA3797"/>
    <w:rsid w:val="00BB0FEA"/>
    <w:rsid w:val="00BB216B"/>
    <w:rsid w:val="00BB7DD4"/>
    <w:rsid w:val="00BC1017"/>
    <w:rsid w:val="00BD47E6"/>
    <w:rsid w:val="00BD6044"/>
    <w:rsid w:val="00BE03DA"/>
    <w:rsid w:val="00BF4B39"/>
    <w:rsid w:val="00C0005E"/>
    <w:rsid w:val="00C06341"/>
    <w:rsid w:val="00C2183C"/>
    <w:rsid w:val="00C23574"/>
    <w:rsid w:val="00C36897"/>
    <w:rsid w:val="00C36EC1"/>
    <w:rsid w:val="00C37AE9"/>
    <w:rsid w:val="00C518F8"/>
    <w:rsid w:val="00C519DF"/>
    <w:rsid w:val="00C7302D"/>
    <w:rsid w:val="00C90D75"/>
    <w:rsid w:val="00C94E47"/>
    <w:rsid w:val="00C95B9A"/>
    <w:rsid w:val="00CA1346"/>
    <w:rsid w:val="00CA1DE9"/>
    <w:rsid w:val="00CA5B6E"/>
    <w:rsid w:val="00CB10B1"/>
    <w:rsid w:val="00CB296C"/>
    <w:rsid w:val="00CC2EFB"/>
    <w:rsid w:val="00CC50CC"/>
    <w:rsid w:val="00CD1614"/>
    <w:rsid w:val="00CD164D"/>
    <w:rsid w:val="00CE15B6"/>
    <w:rsid w:val="00CE30B9"/>
    <w:rsid w:val="00CE738F"/>
    <w:rsid w:val="00CF0DF1"/>
    <w:rsid w:val="00CF17B6"/>
    <w:rsid w:val="00D20595"/>
    <w:rsid w:val="00D43993"/>
    <w:rsid w:val="00D45113"/>
    <w:rsid w:val="00D63DD1"/>
    <w:rsid w:val="00D73D15"/>
    <w:rsid w:val="00D846F8"/>
    <w:rsid w:val="00D9303A"/>
    <w:rsid w:val="00D976CD"/>
    <w:rsid w:val="00DA67B8"/>
    <w:rsid w:val="00DB40F0"/>
    <w:rsid w:val="00DC0E3A"/>
    <w:rsid w:val="00DC2B6D"/>
    <w:rsid w:val="00DD4CE7"/>
    <w:rsid w:val="00DE0D28"/>
    <w:rsid w:val="00DF22A9"/>
    <w:rsid w:val="00DF3EA7"/>
    <w:rsid w:val="00DF7F1A"/>
    <w:rsid w:val="00E0213C"/>
    <w:rsid w:val="00E05E88"/>
    <w:rsid w:val="00E14F83"/>
    <w:rsid w:val="00E24AF4"/>
    <w:rsid w:val="00E303BD"/>
    <w:rsid w:val="00E31833"/>
    <w:rsid w:val="00E42202"/>
    <w:rsid w:val="00E44767"/>
    <w:rsid w:val="00E64221"/>
    <w:rsid w:val="00E7384B"/>
    <w:rsid w:val="00E8097C"/>
    <w:rsid w:val="00E82C00"/>
    <w:rsid w:val="00E84DB5"/>
    <w:rsid w:val="00E875A8"/>
    <w:rsid w:val="00E97552"/>
    <w:rsid w:val="00E97CFF"/>
    <w:rsid w:val="00EB581D"/>
    <w:rsid w:val="00EC2949"/>
    <w:rsid w:val="00EE3C3A"/>
    <w:rsid w:val="00EE5FCA"/>
    <w:rsid w:val="00EF012B"/>
    <w:rsid w:val="00EF1A7F"/>
    <w:rsid w:val="00F0075B"/>
    <w:rsid w:val="00F04DA5"/>
    <w:rsid w:val="00F1304D"/>
    <w:rsid w:val="00F175B9"/>
    <w:rsid w:val="00F2236F"/>
    <w:rsid w:val="00F25D54"/>
    <w:rsid w:val="00F26690"/>
    <w:rsid w:val="00F31E9E"/>
    <w:rsid w:val="00F355B1"/>
    <w:rsid w:val="00F42C99"/>
    <w:rsid w:val="00F550AB"/>
    <w:rsid w:val="00F627B1"/>
    <w:rsid w:val="00F728D9"/>
    <w:rsid w:val="00F7559D"/>
    <w:rsid w:val="00FA28AC"/>
    <w:rsid w:val="00FA417B"/>
    <w:rsid w:val="00FA4E05"/>
    <w:rsid w:val="00FB565F"/>
    <w:rsid w:val="00FB70E7"/>
    <w:rsid w:val="00FC1647"/>
    <w:rsid w:val="00FC274C"/>
    <w:rsid w:val="00FD6A91"/>
    <w:rsid w:val="00FE254C"/>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1786815"/>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oleObject" Target="embeddings/oleObject2.bin"/><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image" Target="media/image8.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1.vsdx"/><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jpe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jpe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fontTable" Target="fontTable.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oleObject" Target="embeddings/oleObject3.bin"/><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61" Type="http://schemas.openxmlformats.org/officeDocument/2006/relationships/image" Target="media/image50.jpeg"/><Relationship Id="rId82" Type="http://schemas.openxmlformats.org/officeDocument/2006/relationships/image" Target="media/image6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19D5E9F-6261-4E2E-9759-2C9352916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16</Pages>
  <Words>16649</Words>
  <Characters>94902</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Asus X450J</cp:lastModifiedBy>
  <cp:revision>9</cp:revision>
  <dcterms:created xsi:type="dcterms:W3CDTF">2018-05-19T00:08:00Z</dcterms:created>
  <dcterms:modified xsi:type="dcterms:W3CDTF">2018-05-19T00:35:00Z</dcterms:modified>
</cp:coreProperties>
</file>